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48" r:id="rId1"/>
  </p:sldMasterIdLst>
  <p:notesMasterIdLst>
    <p:notesMasterId r:id="rId11"/>
  </p:notesMasterIdLst>
  <p:handoutMasterIdLst>
    <p:handoutMasterId r:id="rId12"/>
  </p:handoutMasterIdLst>
  <p:sldIdLst>
    <p:sldId id="256" r:id="rId2"/>
    <p:sldId id="299" r:id="rId3"/>
    <p:sldId id="300" r:id="rId4"/>
    <p:sldId id="293" r:id="rId5"/>
    <p:sldId id="294" r:id="rId6"/>
    <p:sldId id="295" r:id="rId7"/>
    <p:sldId id="296" r:id="rId8"/>
    <p:sldId id="297" r:id="rId9"/>
    <p:sldId id="298" r:id="rId10"/>
  </p:sldIdLst>
  <p:sldSz cx="9144000" cy="6858000" type="screen4x3"/>
  <p:notesSz cx="6735763" cy="9866313"/>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3062" userDrawn="1">
          <p15:clr>
            <a:srgbClr val="A4A3A4"/>
          </p15:clr>
        </p15:guide>
        <p15:guide id="2" pos="2098"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056" autoAdjust="0"/>
    <p:restoredTop sz="94660"/>
  </p:normalViewPr>
  <p:slideViewPr>
    <p:cSldViewPr>
      <p:cViewPr>
        <p:scale>
          <a:sx n="100" d="100"/>
          <a:sy n="100" d="100"/>
        </p:scale>
        <p:origin x="-2034" y="-378"/>
      </p:cViewPr>
      <p:guideLst>
        <p:guide orient="horz" pos="2160"/>
        <p:guide pos="2880"/>
      </p:guideLst>
    </p:cSldViewPr>
  </p:slideViewPr>
  <p:outlineViewPr>
    <p:cViewPr varScale="1">
      <p:scale>
        <a:sx n="170" d="200"/>
        <a:sy n="170" d="200"/>
      </p:scale>
      <p:origin x="-780" y="-84"/>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77" d="100"/>
          <a:sy n="77" d="100"/>
        </p:scale>
        <p:origin x="-3996" y="-456"/>
      </p:cViewPr>
      <p:guideLst>
        <p:guide orient="horz" pos="3062"/>
        <p:guide pos="2098"/>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presProps" Target="pres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theme" Target="theme/theme1.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19140" cy="492809"/>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15082" y="0"/>
            <a:ext cx="2919140" cy="492809"/>
          </a:xfrm>
          <a:prstGeom prst="rect">
            <a:avLst/>
          </a:prstGeom>
        </p:spPr>
        <p:txBody>
          <a:bodyPr vert="horz" lIns="91440" tIns="45720" rIns="91440" bIns="45720" rtlCol="0"/>
          <a:lstStyle>
            <a:lvl1pPr algn="r">
              <a:defRPr sz="1200"/>
            </a:lvl1pPr>
          </a:lstStyle>
          <a:p>
            <a:fld id="{B87CCAAF-252C-4847-8D16-EDD6B40E4912}" type="datetimeFigureOut">
              <a:rPr lang="en-US" smtClean="0"/>
              <a:pPr/>
              <a:t>12/27/2016</a:t>
            </a:fld>
            <a:endParaRPr lang="en-US"/>
          </a:p>
        </p:txBody>
      </p:sp>
      <p:sp>
        <p:nvSpPr>
          <p:cNvPr id="4" name="Footer Placeholder 3"/>
          <p:cNvSpPr>
            <a:spLocks noGrp="1"/>
          </p:cNvSpPr>
          <p:nvPr>
            <p:ph type="ftr" sz="quarter" idx="2"/>
          </p:nvPr>
        </p:nvSpPr>
        <p:spPr>
          <a:xfrm>
            <a:off x="0" y="9371817"/>
            <a:ext cx="2919140" cy="492809"/>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15082" y="9371817"/>
            <a:ext cx="2919140" cy="492809"/>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1"/>
            <a:ext cx="6735763" cy="9866313"/>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478976" y="102951"/>
            <a:ext cx="621454" cy="224464"/>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yy/xxxxr0</a:t>
            </a:r>
          </a:p>
        </p:txBody>
      </p:sp>
      <p:sp>
        <p:nvSpPr>
          <p:cNvPr id="2051" name="Rectangle 3"/>
          <p:cNvSpPr>
            <a:spLocks noGrp="1" noChangeArrowheads="1"/>
          </p:cNvSpPr>
          <p:nvPr>
            <p:ph type="dt"/>
          </p:nvPr>
        </p:nvSpPr>
        <p:spPr bwMode="auto">
          <a:xfrm>
            <a:off x="635333" y="102951"/>
            <a:ext cx="801877" cy="224464"/>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Month Year</a:t>
            </a:r>
          </a:p>
        </p:txBody>
      </p:sp>
      <p:sp>
        <p:nvSpPr>
          <p:cNvPr id="2052" name="Rectangle 4"/>
          <p:cNvSpPr>
            <a:spLocks noGrp="1" noRot="1" noChangeAspect="1" noChangeArrowheads="1"/>
          </p:cNvSpPr>
          <p:nvPr>
            <p:ph type="sldImg"/>
          </p:nvPr>
        </p:nvSpPr>
        <p:spPr bwMode="auto">
          <a:xfrm>
            <a:off x="909638" y="746125"/>
            <a:ext cx="4914900" cy="3686175"/>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897485" y="4686753"/>
            <a:ext cx="4939252" cy="4438659"/>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smtClean="0"/>
          </a:p>
        </p:txBody>
      </p:sp>
      <p:sp>
        <p:nvSpPr>
          <p:cNvPr id="2054" name="Rectangle 6"/>
          <p:cNvSpPr>
            <a:spLocks noGrp="1" noChangeArrowheads="1"/>
          </p:cNvSpPr>
          <p:nvPr>
            <p:ph type="ftr"/>
          </p:nvPr>
        </p:nvSpPr>
        <p:spPr bwMode="auto">
          <a:xfrm>
            <a:off x="5204488" y="9552401"/>
            <a:ext cx="895942" cy="19239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John Doe, Some Company</a:t>
            </a:r>
          </a:p>
        </p:txBody>
      </p:sp>
      <p:sp>
        <p:nvSpPr>
          <p:cNvPr id="2055" name="Rectangle 7"/>
          <p:cNvSpPr>
            <a:spLocks noGrp="1" noChangeArrowheads="1"/>
          </p:cNvSpPr>
          <p:nvPr>
            <p:ph type="sldNum"/>
          </p:nvPr>
        </p:nvSpPr>
        <p:spPr bwMode="auto">
          <a:xfrm>
            <a:off x="3130403" y="9552400"/>
            <a:ext cx="496547" cy="38648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01643" y="9552401"/>
            <a:ext cx="718145" cy="184666"/>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03184" y="9550714"/>
            <a:ext cx="5329395" cy="16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29165" y="315602"/>
            <a:ext cx="5477434" cy="16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21086" y="745965"/>
            <a:ext cx="4493593" cy="3687632"/>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897485" y="4686753"/>
            <a:ext cx="4940793" cy="4539922"/>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27704411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GB"/>
          </a:p>
        </p:txBody>
      </p:sp>
      <p:sp>
        <p:nvSpPr>
          <p:cNvPr id="4" name="Date Placeholder 3"/>
          <p:cNvSpPr>
            <a:spLocks noGrp="1"/>
          </p:cNvSpPr>
          <p:nvPr>
            <p:ph type="dt" idx="10"/>
          </p:nvPr>
        </p:nvSpPr>
        <p:spPr/>
        <p:txBody>
          <a:bodyPr/>
          <a:lstStyle>
            <a:lvl1pPr>
              <a:defRPr/>
            </a:lvl1pPr>
          </a:lstStyle>
          <a:p>
            <a:r>
              <a:rPr lang="en-US" smtClean="0"/>
              <a:t>January 2017</a:t>
            </a:r>
            <a:endParaRPr lang="en-GB"/>
          </a:p>
        </p:txBody>
      </p:sp>
      <p:sp>
        <p:nvSpPr>
          <p:cNvPr id="5" name="Footer Placeholder 4"/>
          <p:cNvSpPr>
            <a:spLocks noGrp="1"/>
          </p:cNvSpPr>
          <p:nvPr>
            <p:ph type="ftr" idx="11"/>
          </p:nvPr>
        </p:nvSpPr>
        <p:spPr/>
        <p:txBody>
          <a:bodyPr/>
          <a:lstStyle>
            <a:lvl1pPr>
              <a:defRPr/>
            </a:lvl1pPr>
          </a:lstStyle>
          <a:p>
            <a:r>
              <a:rPr lang="en-GB" smtClean="0"/>
              <a:t>Lei Huang, Panasonic</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DE40C9FC-4879-4F20-9ECA-A574A90476B7}" type="slidenum">
              <a:rPr lang="en-GB"/>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smtClean="0"/>
              <a:t>Lei Huang, Panasonic</a:t>
            </a:r>
            <a:endParaRPr lang="en-GB" dirty="0"/>
          </a:p>
        </p:txBody>
      </p:sp>
      <p:sp>
        <p:nvSpPr>
          <p:cNvPr id="12" name="Rectangle 3"/>
          <p:cNvSpPr>
            <a:spLocks noGrp="1" noChangeArrowheads="1"/>
          </p:cNvSpPr>
          <p:nvPr>
            <p:ph type="dt" idx="15"/>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smtClean="0"/>
              <a:t>January 2017</a:t>
            </a:r>
            <a:endParaRPr lang="en-GB"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idx="10"/>
          </p:nvPr>
        </p:nvSpPr>
        <p:spPr/>
        <p:txBody>
          <a:bodyPr/>
          <a:lstStyle>
            <a:lvl1pPr>
              <a:defRPr/>
            </a:lvl1pPr>
          </a:lstStyle>
          <a:p>
            <a:r>
              <a:rPr lang="en-US" smtClean="0"/>
              <a:t>January 2017</a:t>
            </a:r>
            <a:endParaRPr lang="en-GB"/>
          </a:p>
        </p:txBody>
      </p:sp>
      <p:sp>
        <p:nvSpPr>
          <p:cNvPr id="5" name="Footer Placeholder 4"/>
          <p:cNvSpPr>
            <a:spLocks noGrp="1"/>
          </p:cNvSpPr>
          <p:nvPr>
            <p:ph type="ftr" idx="11"/>
          </p:nvPr>
        </p:nvSpPr>
        <p:spPr/>
        <p:txBody>
          <a:bodyPr/>
          <a:lstStyle>
            <a:lvl1pPr>
              <a:defRPr/>
            </a:lvl1pPr>
          </a:lstStyle>
          <a:p>
            <a:r>
              <a:rPr lang="en-GB" smtClean="0"/>
              <a:t>Lei Huang, Panasonic</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685800" y="1981200"/>
            <a:ext cx="3808413"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6613" y="1981200"/>
            <a:ext cx="381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idx="10"/>
          </p:nvPr>
        </p:nvSpPr>
        <p:spPr/>
        <p:txBody>
          <a:bodyPr/>
          <a:lstStyle>
            <a:lvl1pPr>
              <a:defRPr/>
            </a:lvl1pPr>
          </a:lstStyle>
          <a:p>
            <a:r>
              <a:rPr lang="en-US" smtClean="0"/>
              <a:t>January 2017</a:t>
            </a:r>
            <a:endParaRPr lang="en-GB"/>
          </a:p>
        </p:txBody>
      </p:sp>
      <p:sp>
        <p:nvSpPr>
          <p:cNvPr id="6" name="Footer Placeholder 5"/>
          <p:cNvSpPr>
            <a:spLocks noGrp="1"/>
          </p:cNvSpPr>
          <p:nvPr>
            <p:ph type="ftr" idx="11"/>
          </p:nvPr>
        </p:nvSpPr>
        <p:spPr/>
        <p:txBody>
          <a:bodyPr/>
          <a:lstStyle>
            <a:lvl1pPr>
              <a:defRPr/>
            </a:lvl1pPr>
          </a:lstStyle>
          <a:p>
            <a:r>
              <a:rPr lang="en-GB" smtClean="0"/>
              <a:t>Lei Huang, Panasonic</a:t>
            </a:r>
            <a:endParaRPr lang="en-GB"/>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Date Placeholder 6"/>
          <p:cNvSpPr>
            <a:spLocks noGrp="1"/>
          </p:cNvSpPr>
          <p:nvPr>
            <p:ph type="dt" idx="10"/>
          </p:nvPr>
        </p:nvSpPr>
        <p:spPr/>
        <p:txBody>
          <a:bodyPr/>
          <a:lstStyle>
            <a:lvl1pPr>
              <a:defRPr/>
            </a:lvl1pPr>
          </a:lstStyle>
          <a:p>
            <a:r>
              <a:rPr lang="en-US" smtClean="0"/>
              <a:t>January 2017</a:t>
            </a:r>
            <a:endParaRPr lang="en-GB"/>
          </a:p>
        </p:txBody>
      </p:sp>
      <p:sp>
        <p:nvSpPr>
          <p:cNvPr id="8" name="Footer Placeholder 7"/>
          <p:cNvSpPr>
            <a:spLocks noGrp="1"/>
          </p:cNvSpPr>
          <p:nvPr>
            <p:ph type="ftr" idx="11"/>
          </p:nvPr>
        </p:nvSpPr>
        <p:spPr>
          <a:xfrm>
            <a:off x="5643570" y="6475413"/>
            <a:ext cx="2898768" cy="180975"/>
          </a:xfrm>
        </p:spPr>
        <p:txBody>
          <a:bodyPr/>
          <a:lstStyle>
            <a:lvl1pPr>
              <a:defRPr/>
            </a:lvl1pPr>
          </a:lstStyle>
          <a:p>
            <a:r>
              <a:rPr lang="en-GB" smtClean="0"/>
              <a:t>Lei Huang, Panasonic</a:t>
            </a:r>
            <a:endParaRPr lang="en-GB" dirty="0"/>
          </a:p>
        </p:txBody>
      </p:sp>
      <p:sp>
        <p:nvSpPr>
          <p:cNvPr id="9" name="Slide Number Placeholder 8"/>
          <p:cNvSpPr>
            <a:spLocks noGrp="1"/>
          </p:cNvSpPr>
          <p:nvPr>
            <p:ph type="sldNum" idx="12"/>
          </p:nvPr>
        </p:nvSpPr>
        <p:spPr/>
        <p:txBody>
          <a:bodyPr/>
          <a:lstStyle>
            <a:lvl1pPr>
              <a:defRPr/>
            </a:lvl1pPr>
          </a:lstStyle>
          <a:p>
            <a:r>
              <a:rPr lang="en-GB"/>
              <a:t>Slide </a:t>
            </a:r>
            <a:fld id="{69B99EC4-A1FB-4C79-B9A5-C1FFD5A90380}" type="slidenum">
              <a:rPr lang="en-GB"/>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idx="10"/>
          </p:nvPr>
        </p:nvSpPr>
        <p:spPr/>
        <p:txBody>
          <a:bodyPr/>
          <a:lstStyle>
            <a:lvl1pPr>
              <a:defRPr/>
            </a:lvl1pPr>
          </a:lstStyle>
          <a:p>
            <a:r>
              <a:rPr lang="en-US" smtClean="0"/>
              <a:t>January 2017</a:t>
            </a:r>
            <a:endParaRPr lang="en-GB"/>
          </a:p>
        </p:txBody>
      </p:sp>
      <p:sp>
        <p:nvSpPr>
          <p:cNvPr id="4" name="Footer Placeholder 3"/>
          <p:cNvSpPr>
            <a:spLocks noGrp="1"/>
          </p:cNvSpPr>
          <p:nvPr>
            <p:ph type="ftr" idx="11"/>
          </p:nvPr>
        </p:nvSpPr>
        <p:spPr/>
        <p:txBody>
          <a:bodyPr/>
          <a:lstStyle>
            <a:lvl1pPr>
              <a:defRPr/>
            </a:lvl1pPr>
          </a:lstStyle>
          <a:p>
            <a:r>
              <a:rPr lang="en-GB" smtClean="0"/>
              <a:t>Lei Huang, Panasonic</a:t>
            </a:r>
            <a:endParaRPr lang="en-GB"/>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r>
              <a:rPr lang="en-US" smtClean="0"/>
              <a:t>January 2017</a:t>
            </a:r>
            <a:endParaRPr lang="en-GB"/>
          </a:p>
        </p:txBody>
      </p:sp>
      <p:sp>
        <p:nvSpPr>
          <p:cNvPr id="3" name="Footer Placeholder 2"/>
          <p:cNvSpPr>
            <a:spLocks noGrp="1"/>
          </p:cNvSpPr>
          <p:nvPr>
            <p:ph type="ftr" idx="11"/>
          </p:nvPr>
        </p:nvSpPr>
        <p:spPr/>
        <p:txBody>
          <a:bodyPr/>
          <a:lstStyle>
            <a:lvl1pPr>
              <a:defRPr/>
            </a:lvl1pPr>
          </a:lstStyle>
          <a:p>
            <a:r>
              <a:rPr lang="en-GB" smtClean="0"/>
              <a:t>Lei Huang, Panasonic</a:t>
            </a:r>
            <a:endParaRPr lang="en-GB"/>
          </a:p>
        </p:txBody>
      </p:sp>
      <p:sp>
        <p:nvSpPr>
          <p:cNvPr id="4" name="Slide Number Placeholder 3"/>
          <p:cNvSpPr>
            <a:spLocks noGrp="1"/>
          </p:cNvSpPr>
          <p:nvPr>
            <p:ph type="sldNum" idx="12"/>
          </p:nvPr>
        </p:nvSpPr>
        <p:spPr/>
        <p:txBody>
          <a:bodyPr/>
          <a:lstStyle>
            <a:lvl1pPr>
              <a:defRPr/>
            </a:lvl1pPr>
          </a:lstStyle>
          <a:p>
            <a:r>
              <a:rPr lang="en-GB"/>
              <a:t>Slide </a:t>
            </a:r>
            <a:fld id="{F5D8E26B-7BCF-4D25-9C89-0168A6618F18}" type="slidenum">
              <a:rPr lang="en-GB"/>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idx="10"/>
          </p:nvPr>
        </p:nvSpPr>
        <p:spPr/>
        <p:txBody>
          <a:bodyPr/>
          <a:lstStyle>
            <a:lvl1pPr>
              <a:defRPr/>
            </a:lvl1pPr>
          </a:lstStyle>
          <a:p>
            <a:r>
              <a:rPr lang="en-US" smtClean="0"/>
              <a:t>January 2017</a:t>
            </a:r>
            <a:endParaRPr lang="en-GB"/>
          </a:p>
        </p:txBody>
      </p:sp>
      <p:sp>
        <p:nvSpPr>
          <p:cNvPr id="5" name="Footer Placeholder 4"/>
          <p:cNvSpPr>
            <a:spLocks noGrp="1"/>
          </p:cNvSpPr>
          <p:nvPr>
            <p:ph type="ftr" idx="11"/>
          </p:nvPr>
        </p:nvSpPr>
        <p:spPr/>
        <p:txBody>
          <a:bodyPr/>
          <a:lstStyle>
            <a:lvl1pPr>
              <a:defRPr/>
            </a:lvl1pPr>
          </a:lstStyle>
          <a:p>
            <a:r>
              <a:rPr lang="en-GB" smtClean="0"/>
              <a:t>Lei Huang, Panasonic</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6B5E41C2-EF12-4EF2-8280-F2B4208277C2}" type="slidenum">
              <a:rPr lang="en-GB"/>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1513" cy="5408613"/>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685800" y="685800"/>
            <a:ext cx="5676900" cy="540861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idx="10"/>
          </p:nvPr>
        </p:nvSpPr>
        <p:spPr/>
        <p:txBody>
          <a:bodyPr/>
          <a:lstStyle>
            <a:lvl1pPr>
              <a:defRPr/>
            </a:lvl1pPr>
          </a:lstStyle>
          <a:p>
            <a:r>
              <a:rPr lang="en-US" smtClean="0"/>
              <a:t>January 2017</a:t>
            </a:r>
            <a:endParaRPr lang="en-GB"/>
          </a:p>
        </p:txBody>
      </p:sp>
      <p:sp>
        <p:nvSpPr>
          <p:cNvPr id="5" name="Footer Placeholder 4"/>
          <p:cNvSpPr>
            <a:spLocks noGrp="1"/>
          </p:cNvSpPr>
          <p:nvPr>
            <p:ph type="ftr" idx="11"/>
          </p:nvPr>
        </p:nvSpPr>
        <p:spPr/>
        <p:txBody>
          <a:bodyPr/>
          <a:lstStyle>
            <a:lvl1pPr>
              <a:defRPr/>
            </a:lvl1pPr>
          </a:lstStyle>
          <a:p>
            <a:r>
              <a:rPr lang="en-GB" smtClean="0"/>
              <a:t>Lei Huang, Panasonic</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9B0D65C8-A0CA-4DDA-83BB-897866218593}" type="slidenum">
              <a:rPr lang="en-GB"/>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685800" y="685800"/>
            <a:ext cx="7770813"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smtClean="0"/>
              <a:t>Click to edit the title text format</a:t>
            </a:r>
          </a:p>
        </p:txBody>
      </p:sp>
      <p:sp>
        <p:nvSpPr>
          <p:cNvPr id="1026" name="Rectangle 2"/>
          <p:cNvSpPr>
            <a:spLocks noGrp="1" noChangeArrowheads="1"/>
          </p:cNvSpPr>
          <p:nvPr>
            <p:ph type="body" idx="1"/>
          </p:nvPr>
        </p:nvSpPr>
        <p:spPr bwMode="auto">
          <a:xfrm>
            <a:off x="685800" y="1981200"/>
            <a:ext cx="7770813"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smtClean="0"/>
              <a:t>Click to edit the outline text format</a:t>
            </a:r>
          </a:p>
          <a:p>
            <a:pPr lvl="1"/>
            <a:r>
              <a:rPr lang="en-GB" smtClean="0"/>
              <a:t>Second Outline Level</a:t>
            </a:r>
          </a:p>
          <a:p>
            <a:pPr lvl="2"/>
            <a:r>
              <a:rPr lang="en-GB" smtClean="0"/>
              <a:t>Third Outline Level</a:t>
            </a:r>
          </a:p>
          <a:p>
            <a:pPr lvl="3"/>
            <a:r>
              <a:rPr lang="en-GB" smtClean="0"/>
              <a:t>Fourth Outline Level</a:t>
            </a:r>
          </a:p>
          <a:p>
            <a:pPr lvl="4"/>
            <a:r>
              <a:rPr lang="en-GB" smtClean="0"/>
              <a:t>Fifth Outline Level</a:t>
            </a:r>
          </a:p>
          <a:p>
            <a:pPr lvl="4"/>
            <a:r>
              <a:rPr lang="en-GB" smtClean="0"/>
              <a:t>Sixth Outline Level</a:t>
            </a:r>
          </a:p>
          <a:p>
            <a:pPr lvl="4"/>
            <a:r>
              <a:rPr lang="en-GB" smtClean="0"/>
              <a:t>Seventh Outline Level</a:t>
            </a:r>
          </a:p>
          <a:p>
            <a:pPr lvl="4"/>
            <a:r>
              <a:rPr lang="en-GB" smtClean="0"/>
              <a:t>Eighth Outline Level</a:t>
            </a:r>
          </a:p>
          <a:p>
            <a:pPr lvl="4"/>
            <a:r>
              <a:rPr lang="en-GB" smtClean="0"/>
              <a:t>Ninth Outline Level</a:t>
            </a:r>
          </a:p>
        </p:txBody>
      </p:sp>
      <p:sp>
        <p:nvSpPr>
          <p:cNvPr id="1027" name="Rectangle 3"/>
          <p:cNvSpPr>
            <a:spLocks noGrp="1" noChangeArrowheads="1"/>
          </p:cNvSpPr>
          <p:nvPr>
            <p:ph type="dt"/>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smtClean="0"/>
              <a:t>January 2017</a:t>
            </a:r>
            <a:endParaRPr lang="en-GB" dirty="0"/>
          </a:p>
        </p:txBody>
      </p:sp>
      <p:sp>
        <p:nvSpPr>
          <p:cNvPr id="1028" name="Rectangle 4"/>
          <p:cNvSpPr>
            <a:spLocks noGrp="1" noChangeArrowheads="1"/>
          </p:cNvSpPr>
          <p:nvPr>
            <p:ph type="ftr"/>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smtClean="0"/>
              <a:t>Lei Huang, Panasonic</a:t>
            </a:r>
            <a:endParaRPr lang="en-GB" dirty="0"/>
          </a:p>
        </p:txBody>
      </p:sp>
      <p:sp>
        <p:nvSpPr>
          <p:cNvPr id="1029" name="Rectangle 5"/>
          <p:cNvSpPr>
            <a:spLocks noGrp="1" noChangeArrowheads="1"/>
          </p:cNvSpPr>
          <p:nvPr>
            <p:ph type="sldNum"/>
          </p:nvPr>
        </p:nvSpPr>
        <p:spPr bwMode="auto">
          <a:xfrm>
            <a:off x="4344988" y="6475413"/>
            <a:ext cx="528637"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685800" y="609600"/>
            <a:ext cx="7772400" cy="1588"/>
          </a:xfrm>
          <a:prstGeom prst="line">
            <a:avLst/>
          </a:prstGeom>
          <a:noFill/>
          <a:ln w="12600">
            <a:solidFill>
              <a:srgbClr val="000000"/>
            </a:solidFill>
            <a:miter lim="800000"/>
            <a:headEnd/>
            <a:tailEnd/>
          </a:ln>
          <a:effectLst/>
        </p:spPr>
        <p:txBody>
          <a:bodyPr/>
          <a:lstStyle/>
          <a:p>
            <a:endParaRPr lang="en-GB"/>
          </a:p>
        </p:txBody>
      </p:sp>
      <p:sp>
        <p:nvSpPr>
          <p:cNvPr id="1031" name="Rectangle 7"/>
          <p:cNvSpPr>
            <a:spLocks noChangeArrowheads="1"/>
          </p:cNvSpPr>
          <p:nvPr/>
        </p:nvSpPr>
        <p:spPr bwMode="auto">
          <a:xfrm>
            <a:off x="684213" y="6475413"/>
            <a:ext cx="714375" cy="182562"/>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685800" y="6477000"/>
            <a:ext cx="7848600" cy="1588"/>
          </a:xfrm>
          <a:prstGeom prst="line">
            <a:avLst/>
          </a:prstGeom>
          <a:noFill/>
          <a:ln w="12600">
            <a:solidFill>
              <a:srgbClr val="000000"/>
            </a:solidFill>
            <a:miter lim="800000"/>
            <a:headEnd/>
            <a:tailEnd/>
          </a:ln>
          <a:effectLst/>
        </p:spPr>
        <p:txBody>
          <a:bodyPr/>
          <a:lstStyle/>
          <a:p>
            <a:endParaRPr lang="en-GB"/>
          </a:p>
        </p:txBody>
      </p:sp>
      <p:sp>
        <p:nvSpPr>
          <p:cNvPr id="10" name="Date Placeholder 3"/>
          <p:cNvSpPr txBox="1">
            <a:spLocks/>
          </p:cNvSpPr>
          <p:nvPr userDrawn="1"/>
        </p:nvSpPr>
        <p:spPr bwMode="auto">
          <a:xfrm>
            <a:off x="5000628" y="357166"/>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rPr>
              <a:t>doc.: IEEE 802.11-16/1565r0</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timing>
    <p:tnLst>
      <p:par>
        <p:cTn id="1" dur="indefinite" restart="never" nodeType="tmRoot"/>
      </p:par>
    </p:tnLst>
  </p:timing>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Microsoft_Word_97_-_2003_Document1.doc"/></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4.emf"/><Relationship Id="rId5" Type="http://schemas.openxmlformats.org/officeDocument/2006/relationships/oleObject" Target="../embeddings/oleObject3.bin"/><Relationship Id="rId4" Type="http://schemas.openxmlformats.org/officeDocument/2006/relationships/image" Target="../media/image3.emf"/></Relationships>
</file>

<file path=ppt/slides/_rels/slide5.xml.rels><?xml version="1.0" encoding="UTF-8" standalone="yes"?>
<Relationships xmlns="http://schemas.openxmlformats.org/package/2006/relationships"><Relationship Id="rId8" Type="http://schemas.openxmlformats.org/officeDocument/2006/relationships/image" Target="../media/image7.emf"/><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6.emf"/><Relationship Id="rId5" Type="http://schemas.openxmlformats.org/officeDocument/2006/relationships/oleObject" Target="../embeddings/oleObject5.bin"/><Relationship Id="rId4" Type="http://schemas.openxmlformats.org/officeDocument/2006/relationships/image" Target="../media/image5.e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9.emf"/><Relationship Id="rId5" Type="http://schemas.openxmlformats.org/officeDocument/2006/relationships/oleObject" Target="../embeddings/oleObject8.bin"/><Relationship Id="rId4" Type="http://schemas.openxmlformats.org/officeDocument/2006/relationships/image" Target="../media/image8.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idx="15"/>
          </p:nvPr>
        </p:nvSpPr>
        <p:spPr>
          <a:xfrm>
            <a:off x="696912" y="333375"/>
            <a:ext cx="2303451" cy="273050"/>
          </a:xfrm>
        </p:spPr>
        <p:txBody>
          <a:bodyPr/>
          <a:lstStyle/>
          <a:p>
            <a:r>
              <a:rPr lang="en-US" smtClean="0"/>
              <a:t>January 2017</a:t>
            </a:r>
            <a:endParaRPr lang="en-GB" dirty="0"/>
          </a:p>
        </p:txBody>
      </p:sp>
      <p:sp>
        <p:nvSpPr>
          <p:cNvPr id="7" name="Footer Placeholder 4"/>
          <p:cNvSpPr>
            <a:spLocks noGrp="1"/>
          </p:cNvSpPr>
          <p:nvPr>
            <p:ph type="ftr" idx="14"/>
          </p:nvPr>
        </p:nvSpPr>
        <p:spPr>
          <a:xfrm>
            <a:off x="5500694" y="6475413"/>
            <a:ext cx="3041644" cy="180975"/>
          </a:xfrm>
        </p:spPr>
        <p:txBody>
          <a:bodyPr/>
          <a:lstStyle/>
          <a:p>
            <a:r>
              <a:rPr lang="en-GB" smtClean="0"/>
              <a:t>Lei Huang, Panasonic</a:t>
            </a:r>
            <a:endParaRPr lang="en-GB" dirty="0"/>
          </a:p>
        </p:txBody>
      </p:sp>
      <p:sp>
        <p:nvSpPr>
          <p:cNvPr id="3073" name="Rectangle 1"/>
          <p:cNvSpPr>
            <a:spLocks noGrp="1" noChangeArrowheads="1"/>
          </p:cNvSpPr>
          <p:nvPr>
            <p:ph type="title"/>
          </p:nvPr>
        </p:nvSpPr>
        <p:spPr>
          <a:xfrm>
            <a:off x="685800" y="68580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3600" dirty="0" smtClean="0"/>
              <a:t>Scheduling Allocations Over Multiple Channels</a:t>
            </a:r>
            <a:endParaRPr lang="en-GB" sz="3600" dirty="0"/>
          </a:p>
        </p:txBody>
      </p:sp>
      <p:sp>
        <p:nvSpPr>
          <p:cNvPr id="3074" name="Rectangle 2"/>
          <p:cNvSpPr>
            <a:spLocks noGrp="1" noChangeArrowheads="1"/>
          </p:cNvSpPr>
          <p:nvPr>
            <p:ph type="body" idx="1"/>
          </p:nvPr>
        </p:nvSpPr>
        <p:spPr>
          <a:xfrm>
            <a:off x="685800" y="2036762"/>
            <a:ext cx="7772400" cy="396875"/>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a:t>
            </a:r>
            <a:r>
              <a:rPr lang="en-GB" sz="2000" b="0" dirty="0" smtClean="0"/>
              <a:t>2017-01-16 </a:t>
            </a:r>
            <a:endParaRPr lang="en-GB" sz="2000" b="0" dirty="0"/>
          </a:p>
        </p:txBody>
      </p:sp>
      <p:graphicFrame>
        <p:nvGraphicFramePr>
          <p:cNvPr id="3075" name="Object 3"/>
          <p:cNvGraphicFramePr>
            <a:graphicFrameLocks noChangeAspect="1"/>
          </p:cNvGraphicFramePr>
          <p:nvPr>
            <p:extLst>
              <p:ext uri="{D42A27DB-BD31-4B8C-83A1-F6EECF244321}">
                <p14:modId xmlns:p14="http://schemas.microsoft.com/office/powerpoint/2010/main" val="3206418075"/>
              </p:ext>
            </p:extLst>
          </p:nvPr>
        </p:nvGraphicFramePr>
        <p:xfrm>
          <a:off x="546100" y="3028950"/>
          <a:ext cx="7908925" cy="2433638"/>
        </p:xfrm>
        <a:graphic>
          <a:graphicData uri="http://schemas.openxmlformats.org/presentationml/2006/ole">
            <mc:AlternateContent xmlns:mc="http://schemas.openxmlformats.org/markup-compatibility/2006">
              <mc:Choice xmlns:v="urn:schemas-microsoft-com:vml" Requires="v">
                <p:oleObj spid="_x0000_s3430" name="Document" r:id="rId4" imgW="8262017" imgH="2543357" progId="Word.Document.8">
                  <p:embed/>
                </p:oleObj>
              </mc:Choice>
              <mc:Fallback>
                <p:oleObj name="Document" r:id="rId4" imgW="8262017" imgH="2543357" progId="Word.Document.8">
                  <p:embed/>
                  <p:pic>
                    <p:nvPicPr>
                      <p:cNvPr id="0" name="Picture 3"/>
                      <p:cNvPicPr>
                        <a:picLocks noChangeAspect="1" noChangeArrowheads="1"/>
                      </p:cNvPicPr>
                      <p:nvPr/>
                    </p:nvPicPr>
                    <p:blipFill>
                      <a:blip r:embed="rId5"/>
                      <a:srcRect/>
                      <a:stretch>
                        <a:fillRect/>
                      </a:stretch>
                    </p:blipFill>
                    <p:spPr bwMode="auto">
                      <a:xfrm>
                        <a:off x="546100" y="3028950"/>
                        <a:ext cx="7908925" cy="2433638"/>
                      </a:xfrm>
                      <a:prstGeom prst="rect">
                        <a:avLst/>
                      </a:prstGeom>
                      <a:noFill/>
                      <a:extLst>
                        <a:ext uri="{909E8E84-426E-40DD-AFC4-6F175D3DCCD1}">
                          <a14:hiddenFill xmlns:a14="http://schemas.microsoft.com/office/drawing/2010/main">
                            <a:blipFill dpi="0" rotWithShape="0">
                              <a:blip/>
                              <a:srcRect/>
                              <a:stretch>
                                <a:fillRect/>
                              </a:stretch>
                            </a:blipFill>
                          </a14:hiddenFill>
                        </a:ext>
                      </a:extLst>
                    </p:spPr>
                  </p:pic>
                </p:oleObj>
              </mc:Fallback>
            </mc:AlternateContent>
          </a:graphicData>
        </a:graphic>
      </p:graphicFrame>
      <p:sp>
        <p:nvSpPr>
          <p:cNvPr id="3076" name="Rectangle 4"/>
          <p:cNvSpPr>
            <a:spLocks noChangeArrowheads="1"/>
          </p:cNvSpPr>
          <p:nvPr/>
        </p:nvSpPr>
        <p:spPr bwMode="auto">
          <a:xfrm>
            <a:off x="533400" y="2452687"/>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a:solidFill>
                  <a:srgbClr val="000000"/>
                </a:solidFill>
              </a:rPr>
              <a:t>Authors:</a:t>
            </a:r>
          </a:p>
        </p:txBody>
      </p:sp>
      <p:sp>
        <p:nvSpPr>
          <p:cNvPr id="2" name="Slide Number Placeholder 1"/>
          <p:cNvSpPr>
            <a:spLocks noGrp="1"/>
          </p:cNvSpPr>
          <p:nvPr>
            <p:ph type="sldNum" idx="12"/>
          </p:nvPr>
        </p:nvSpPr>
        <p:spPr/>
        <p:txBody>
          <a:bodyPr/>
          <a:lstStyle/>
          <a:p>
            <a:r>
              <a:rPr lang="en-GB" smtClean="0"/>
              <a:t>Slide </a:t>
            </a:r>
            <a:fld id="{440F5867-744E-4AA6-B0ED-4C44D2DFBB7B}" type="slidenum">
              <a:rPr lang="en-GB" smtClean="0"/>
              <a:pPr/>
              <a:t>1</a:t>
            </a:fld>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0982" y="822526"/>
            <a:ext cx="8839200" cy="605287"/>
          </a:xfrm>
        </p:spPr>
        <p:txBody>
          <a:bodyPr>
            <a:normAutofit/>
          </a:bodyPr>
          <a:lstStyle/>
          <a:p>
            <a:r>
              <a:rPr lang="en-US" sz="2800" dirty="0"/>
              <a:t>Background: Channel Access over Multiple Channels</a:t>
            </a:r>
          </a:p>
        </p:txBody>
      </p:sp>
      <p:sp>
        <p:nvSpPr>
          <p:cNvPr id="9" name="Content Placeholder 2"/>
          <p:cNvSpPr>
            <a:spLocks noGrp="1"/>
          </p:cNvSpPr>
          <p:nvPr>
            <p:ph idx="1"/>
          </p:nvPr>
        </p:nvSpPr>
        <p:spPr>
          <a:xfrm>
            <a:off x="533400" y="1813126"/>
            <a:ext cx="8153400" cy="1671367"/>
          </a:xfrm>
        </p:spPr>
        <p:txBody>
          <a:bodyPr vert="horz" lIns="91440" tIns="45720" rIns="91440" bIns="45720" rtlCol="0">
            <a:noAutofit/>
          </a:bodyPr>
          <a:lstStyle/>
          <a:p>
            <a:pPr>
              <a:buFont typeface="Wingdings" pitchFamily="2" charset="2"/>
              <a:buChar char="q"/>
            </a:pPr>
            <a:r>
              <a:rPr lang="en-US" sz="1800" b="0" dirty="0"/>
              <a:t>In a EDMG BSS the BTI, A-BFT and ATI is always present on the primary channel of the BSS.  </a:t>
            </a:r>
          </a:p>
          <a:p>
            <a:pPr>
              <a:buFont typeface="Wingdings" pitchFamily="2" charset="2"/>
              <a:buChar char="q"/>
            </a:pPr>
            <a:r>
              <a:rPr lang="en-US" sz="1800" b="0" dirty="0"/>
              <a:t>IEEE 802.11ay shall support allocation of SP(s) and CBAP(s) over more than one channel and over a bonded channel through DMG Beacon frame, Announce frame and Grant frame. An allocation may not have the primary channel.</a:t>
            </a:r>
            <a:endParaRPr lang="en-US" sz="1800" b="0" kern="100" dirty="0"/>
          </a:p>
        </p:txBody>
      </p:sp>
      <p:grpSp>
        <p:nvGrpSpPr>
          <p:cNvPr id="29" name="Group 28"/>
          <p:cNvGrpSpPr/>
          <p:nvPr/>
        </p:nvGrpSpPr>
        <p:grpSpPr>
          <a:xfrm>
            <a:off x="1735932" y="3756845"/>
            <a:ext cx="5487988" cy="2262955"/>
            <a:chOff x="1735932" y="3053652"/>
            <a:chExt cx="5487988" cy="2262955"/>
          </a:xfrm>
        </p:grpSpPr>
        <p:sp>
          <p:nvSpPr>
            <p:cNvPr id="12" name="Line 5"/>
            <p:cNvSpPr>
              <a:spLocks noChangeShapeType="1"/>
            </p:cNvSpPr>
            <p:nvPr/>
          </p:nvSpPr>
          <p:spPr bwMode="auto">
            <a:xfrm>
              <a:off x="1762920" y="4094232"/>
              <a:ext cx="5461000" cy="0"/>
            </a:xfrm>
            <a:prstGeom prst="line">
              <a:avLst/>
            </a:prstGeom>
            <a:noFill/>
            <a:ln w="7"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SG">
                <a:solidFill>
                  <a:schemeClr val="tx1"/>
                </a:solidFill>
              </a:endParaRPr>
            </a:p>
          </p:txBody>
        </p:sp>
        <p:sp>
          <p:nvSpPr>
            <p:cNvPr id="14" name="Line 6"/>
            <p:cNvSpPr>
              <a:spLocks noChangeShapeType="1"/>
            </p:cNvSpPr>
            <p:nvPr/>
          </p:nvSpPr>
          <p:spPr bwMode="auto">
            <a:xfrm>
              <a:off x="1762920" y="4702244"/>
              <a:ext cx="5461000" cy="0"/>
            </a:xfrm>
            <a:prstGeom prst="line">
              <a:avLst/>
            </a:prstGeom>
            <a:noFill/>
            <a:ln w="7"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SG">
                <a:solidFill>
                  <a:schemeClr val="tx1"/>
                </a:solidFill>
              </a:endParaRPr>
            </a:p>
          </p:txBody>
        </p:sp>
        <p:sp>
          <p:nvSpPr>
            <p:cNvPr id="15" name="Line 7"/>
            <p:cNvSpPr>
              <a:spLocks noChangeShapeType="1"/>
            </p:cNvSpPr>
            <p:nvPr/>
          </p:nvSpPr>
          <p:spPr bwMode="auto">
            <a:xfrm>
              <a:off x="1762920" y="5311844"/>
              <a:ext cx="5461000" cy="0"/>
            </a:xfrm>
            <a:prstGeom prst="line">
              <a:avLst/>
            </a:prstGeom>
            <a:noFill/>
            <a:ln w="7"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SG">
                <a:solidFill>
                  <a:schemeClr val="tx1"/>
                </a:solidFill>
              </a:endParaRPr>
            </a:p>
          </p:txBody>
        </p:sp>
        <p:sp>
          <p:nvSpPr>
            <p:cNvPr id="16" name="Rectangle 9"/>
            <p:cNvSpPr>
              <a:spLocks noChangeArrowheads="1"/>
            </p:cNvSpPr>
            <p:nvPr/>
          </p:nvSpPr>
          <p:spPr bwMode="auto">
            <a:xfrm>
              <a:off x="3544095" y="3791019"/>
              <a:ext cx="808038" cy="917576"/>
            </a:xfrm>
            <a:prstGeom prst="rect">
              <a:avLst/>
            </a:prstGeom>
            <a:noFill/>
            <a:ln w="7"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SG">
                <a:solidFill>
                  <a:schemeClr val="tx1"/>
                </a:solidFill>
              </a:endParaRPr>
            </a:p>
          </p:txBody>
        </p:sp>
        <p:sp>
          <p:nvSpPr>
            <p:cNvPr id="17" name="Rectangle 14"/>
            <p:cNvSpPr>
              <a:spLocks noChangeArrowheads="1"/>
            </p:cNvSpPr>
            <p:nvPr/>
          </p:nvSpPr>
          <p:spPr bwMode="auto">
            <a:xfrm>
              <a:off x="1856582" y="3805307"/>
              <a:ext cx="166712"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i="0" u="none" strike="noStrike" cap="none" normalizeH="0" baseline="0" dirty="0">
                  <a:ln>
                    <a:noFill/>
                  </a:ln>
                  <a:solidFill>
                    <a:schemeClr val="tx1"/>
                  </a:solidFill>
                  <a:effectLst/>
                  <a:latin typeface="Arial" pitchFamily="34" charset="0"/>
                  <a:cs typeface="Arial" pitchFamily="34" charset="0"/>
                </a:rPr>
                <a:t>CH</a:t>
              </a:r>
              <a:endParaRPr kumimoji="0" lang="en-US" sz="1800" i="0" u="none" strike="noStrike" cap="none" normalizeH="0" baseline="0" dirty="0">
                <a:ln>
                  <a:noFill/>
                </a:ln>
                <a:solidFill>
                  <a:schemeClr val="tx1"/>
                </a:solidFill>
                <a:effectLst/>
                <a:latin typeface="Arial" pitchFamily="34" charset="0"/>
                <a:cs typeface="Arial" pitchFamily="34" charset="0"/>
              </a:endParaRPr>
            </a:p>
          </p:txBody>
        </p:sp>
        <p:sp>
          <p:nvSpPr>
            <p:cNvPr id="18" name="Rectangle 15"/>
            <p:cNvSpPr>
              <a:spLocks noChangeArrowheads="1"/>
            </p:cNvSpPr>
            <p:nvPr/>
          </p:nvSpPr>
          <p:spPr bwMode="auto">
            <a:xfrm>
              <a:off x="2021682" y="3805307"/>
              <a:ext cx="64120"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i="0" u="none" strike="noStrike" cap="none" normalizeH="0" baseline="0">
                  <a:ln>
                    <a:noFill/>
                  </a:ln>
                  <a:solidFill>
                    <a:schemeClr val="tx1"/>
                  </a:solidFill>
                  <a:effectLst/>
                  <a:latin typeface="Arial" pitchFamily="34" charset="0"/>
                  <a:cs typeface="Arial" pitchFamily="34" charset="0"/>
                </a:rPr>
                <a:t>1</a:t>
              </a:r>
              <a:endParaRPr kumimoji="0" lang="en-US" sz="1800" i="0" u="none" strike="noStrike" cap="none" normalizeH="0" baseline="0">
                <a:ln>
                  <a:noFill/>
                </a:ln>
                <a:solidFill>
                  <a:schemeClr val="tx1"/>
                </a:solidFill>
                <a:effectLst/>
                <a:latin typeface="Arial" pitchFamily="34" charset="0"/>
                <a:cs typeface="Arial" pitchFamily="34" charset="0"/>
              </a:endParaRPr>
            </a:p>
          </p:txBody>
        </p:sp>
        <p:sp>
          <p:nvSpPr>
            <p:cNvPr id="19" name="Rectangle 16"/>
            <p:cNvSpPr>
              <a:spLocks noChangeArrowheads="1"/>
            </p:cNvSpPr>
            <p:nvPr/>
          </p:nvSpPr>
          <p:spPr bwMode="auto">
            <a:xfrm>
              <a:off x="1735932" y="3945007"/>
              <a:ext cx="38472"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i="0" u="none" strike="noStrike" cap="none" normalizeH="0" baseline="0">
                  <a:ln>
                    <a:noFill/>
                  </a:ln>
                  <a:solidFill>
                    <a:schemeClr val="tx1"/>
                  </a:solidFill>
                  <a:effectLst/>
                  <a:latin typeface="Arial" pitchFamily="34" charset="0"/>
                  <a:cs typeface="Arial" pitchFamily="34" charset="0"/>
                </a:rPr>
                <a:t>(</a:t>
              </a:r>
              <a:endParaRPr kumimoji="0" lang="en-US" sz="1800" i="0" u="none" strike="noStrike" cap="none" normalizeH="0" baseline="0">
                <a:ln>
                  <a:noFill/>
                </a:ln>
                <a:solidFill>
                  <a:schemeClr val="tx1"/>
                </a:solidFill>
                <a:effectLst/>
                <a:latin typeface="Arial" pitchFamily="34" charset="0"/>
                <a:cs typeface="Arial" pitchFamily="34" charset="0"/>
              </a:endParaRPr>
            </a:p>
          </p:txBody>
        </p:sp>
        <p:sp>
          <p:nvSpPr>
            <p:cNvPr id="20" name="Rectangle 17"/>
            <p:cNvSpPr>
              <a:spLocks noChangeArrowheads="1"/>
            </p:cNvSpPr>
            <p:nvPr/>
          </p:nvSpPr>
          <p:spPr bwMode="auto">
            <a:xfrm>
              <a:off x="1774032" y="3945007"/>
              <a:ext cx="436017"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i="0" u="none" strike="noStrike" cap="none" normalizeH="0" baseline="0" dirty="0">
                  <a:ln>
                    <a:noFill/>
                  </a:ln>
                  <a:solidFill>
                    <a:schemeClr val="tx1"/>
                  </a:solidFill>
                  <a:effectLst/>
                  <a:latin typeface="Arial" pitchFamily="34" charset="0"/>
                  <a:cs typeface="Arial" pitchFamily="34" charset="0"/>
                </a:rPr>
                <a:t>Primary)</a:t>
              </a:r>
              <a:endParaRPr kumimoji="0" lang="en-US" sz="1800" i="0" u="none" strike="noStrike" cap="none" normalizeH="0" baseline="0" dirty="0">
                <a:ln>
                  <a:noFill/>
                </a:ln>
                <a:solidFill>
                  <a:schemeClr val="tx1"/>
                </a:solidFill>
                <a:effectLst/>
                <a:latin typeface="Arial" pitchFamily="34" charset="0"/>
                <a:cs typeface="Arial" pitchFamily="34" charset="0"/>
              </a:endParaRPr>
            </a:p>
          </p:txBody>
        </p:sp>
        <p:sp>
          <p:nvSpPr>
            <p:cNvPr id="22" name="Rectangle 19"/>
            <p:cNvSpPr>
              <a:spLocks noChangeArrowheads="1"/>
            </p:cNvSpPr>
            <p:nvPr/>
          </p:nvSpPr>
          <p:spPr bwMode="auto">
            <a:xfrm>
              <a:off x="1856582" y="4484757"/>
              <a:ext cx="230832"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i="0" u="none" strike="noStrike" cap="none" normalizeH="0" baseline="0" dirty="0">
                  <a:ln>
                    <a:noFill/>
                  </a:ln>
                  <a:solidFill>
                    <a:schemeClr val="tx1"/>
                  </a:solidFill>
                  <a:effectLst/>
                  <a:latin typeface="Arial" pitchFamily="34" charset="0"/>
                  <a:cs typeface="Arial" pitchFamily="34" charset="0"/>
                </a:rPr>
                <a:t>CH2</a:t>
              </a:r>
              <a:endParaRPr kumimoji="0" lang="en-US" sz="1800" i="0" u="none" strike="noStrike" cap="none" normalizeH="0" baseline="0" dirty="0">
                <a:ln>
                  <a:noFill/>
                </a:ln>
                <a:solidFill>
                  <a:schemeClr val="tx1"/>
                </a:solidFill>
                <a:effectLst/>
                <a:latin typeface="Arial" pitchFamily="34" charset="0"/>
                <a:cs typeface="Arial" pitchFamily="34" charset="0"/>
              </a:endParaRPr>
            </a:p>
          </p:txBody>
        </p:sp>
        <p:sp>
          <p:nvSpPr>
            <p:cNvPr id="24" name="Rectangle 21"/>
            <p:cNvSpPr>
              <a:spLocks noChangeArrowheads="1"/>
            </p:cNvSpPr>
            <p:nvPr/>
          </p:nvSpPr>
          <p:spPr bwMode="auto">
            <a:xfrm>
              <a:off x="1856582" y="5091182"/>
              <a:ext cx="166712"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i="0" u="none" strike="noStrike" cap="none" normalizeH="0" baseline="0" dirty="0">
                  <a:ln>
                    <a:noFill/>
                  </a:ln>
                  <a:solidFill>
                    <a:schemeClr val="tx1"/>
                  </a:solidFill>
                  <a:effectLst/>
                  <a:latin typeface="Arial" pitchFamily="34" charset="0"/>
                  <a:cs typeface="Arial" pitchFamily="34" charset="0"/>
                </a:rPr>
                <a:t>CH</a:t>
              </a:r>
              <a:endParaRPr kumimoji="0" lang="en-US" sz="1800" i="0" u="none" strike="noStrike" cap="none" normalizeH="0" baseline="0" dirty="0">
                <a:ln>
                  <a:noFill/>
                </a:ln>
                <a:solidFill>
                  <a:schemeClr val="tx1"/>
                </a:solidFill>
                <a:effectLst/>
                <a:latin typeface="Arial" pitchFamily="34" charset="0"/>
                <a:cs typeface="Arial" pitchFamily="34" charset="0"/>
              </a:endParaRPr>
            </a:p>
          </p:txBody>
        </p:sp>
        <p:sp>
          <p:nvSpPr>
            <p:cNvPr id="25" name="Rectangle 22"/>
            <p:cNvSpPr>
              <a:spLocks noChangeArrowheads="1"/>
            </p:cNvSpPr>
            <p:nvPr/>
          </p:nvSpPr>
          <p:spPr bwMode="auto">
            <a:xfrm>
              <a:off x="2021682" y="5091182"/>
              <a:ext cx="64120"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i="0" u="none" strike="noStrike" cap="none" normalizeH="0" baseline="0">
                  <a:ln>
                    <a:noFill/>
                  </a:ln>
                  <a:solidFill>
                    <a:schemeClr val="tx1"/>
                  </a:solidFill>
                  <a:effectLst/>
                  <a:latin typeface="Arial" pitchFamily="34" charset="0"/>
                  <a:cs typeface="Arial" pitchFamily="34" charset="0"/>
                </a:rPr>
                <a:t>3</a:t>
              </a:r>
              <a:endParaRPr kumimoji="0" lang="en-US" sz="1800" i="0" u="none" strike="noStrike" cap="none" normalizeH="0" baseline="0">
                <a:ln>
                  <a:noFill/>
                </a:ln>
                <a:solidFill>
                  <a:schemeClr val="tx1"/>
                </a:solidFill>
                <a:effectLst/>
                <a:latin typeface="Arial" pitchFamily="34" charset="0"/>
                <a:cs typeface="Arial" pitchFamily="34" charset="0"/>
              </a:endParaRPr>
            </a:p>
          </p:txBody>
        </p:sp>
        <p:sp>
          <p:nvSpPr>
            <p:cNvPr id="31" name="Rectangle 28"/>
            <p:cNvSpPr>
              <a:spLocks noChangeArrowheads="1"/>
            </p:cNvSpPr>
            <p:nvPr/>
          </p:nvSpPr>
          <p:spPr bwMode="auto">
            <a:xfrm>
              <a:off x="4756945" y="4392682"/>
              <a:ext cx="808038" cy="912813"/>
            </a:xfrm>
            <a:prstGeom prst="rect">
              <a:avLst/>
            </a:prstGeom>
            <a:solidFill>
              <a:srgbClr val="FACCA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SG">
                <a:solidFill>
                  <a:schemeClr val="tx1"/>
                </a:solidFill>
              </a:endParaRPr>
            </a:p>
          </p:txBody>
        </p:sp>
        <p:sp>
          <p:nvSpPr>
            <p:cNvPr id="32" name="Rectangle 29"/>
            <p:cNvSpPr>
              <a:spLocks noChangeArrowheads="1"/>
            </p:cNvSpPr>
            <p:nvPr/>
          </p:nvSpPr>
          <p:spPr bwMode="auto">
            <a:xfrm>
              <a:off x="4756945" y="4392682"/>
              <a:ext cx="808038" cy="912813"/>
            </a:xfrm>
            <a:prstGeom prst="rect">
              <a:avLst/>
            </a:prstGeom>
            <a:noFill/>
            <a:ln w="7"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SG">
                <a:solidFill>
                  <a:schemeClr val="tx1"/>
                </a:solidFill>
              </a:endParaRPr>
            </a:p>
          </p:txBody>
        </p:sp>
        <p:sp>
          <p:nvSpPr>
            <p:cNvPr id="33" name="Rectangle 30"/>
            <p:cNvSpPr>
              <a:spLocks noChangeArrowheads="1"/>
            </p:cNvSpPr>
            <p:nvPr/>
          </p:nvSpPr>
          <p:spPr bwMode="auto">
            <a:xfrm>
              <a:off x="5045870" y="4780032"/>
              <a:ext cx="250068"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i="0" u="none" strike="noStrike" cap="none" normalizeH="0" baseline="0" dirty="0">
                  <a:ln>
                    <a:noFill/>
                  </a:ln>
                  <a:solidFill>
                    <a:schemeClr val="tx1"/>
                  </a:solidFill>
                  <a:effectLst/>
                  <a:latin typeface="Arial" pitchFamily="34" charset="0"/>
                  <a:cs typeface="Arial" pitchFamily="34" charset="0"/>
                </a:rPr>
                <a:t>Data</a:t>
              </a:r>
              <a:endParaRPr kumimoji="0" lang="en-US" sz="1800" i="0" u="none" strike="noStrike" cap="none" normalizeH="0" baseline="0" dirty="0">
                <a:ln>
                  <a:noFill/>
                </a:ln>
                <a:solidFill>
                  <a:schemeClr val="tx1"/>
                </a:solidFill>
                <a:effectLst/>
                <a:latin typeface="Arial" pitchFamily="34" charset="0"/>
                <a:cs typeface="Arial" pitchFamily="34" charset="0"/>
              </a:endParaRPr>
            </a:p>
          </p:txBody>
        </p:sp>
        <p:sp>
          <p:nvSpPr>
            <p:cNvPr id="34" name="Rectangle 31"/>
            <p:cNvSpPr>
              <a:spLocks noChangeArrowheads="1"/>
            </p:cNvSpPr>
            <p:nvPr/>
          </p:nvSpPr>
          <p:spPr bwMode="auto">
            <a:xfrm>
              <a:off x="5969795" y="3791019"/>
              <a:ext cx="809625" cy="303213"/>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SG">
                <a:solidFill>
                  <a:schemeClr val="tx1"/>
                </a:solidFill>
              </a:endParaRPr>
            </a:p>
          </p:txBody>
        </p:sp>
        <p:sp>
          <p:nvSpPr>
            <p:cNvPr id="35" name="Rectangle 32"/>
            <p:cNvSpPr>
              <a:spLocks noChangeArrowheads="1"/>
            </p:cNvSpPr>
            <p:nvPr/>
          </p:nvSpPr>
          <p:spPr bwMode="auto">
            <a:xfrm>
              <a:off x="5969795" y="3791019"/>
              <a:ext cx="809625" cy="303213"/>
            </a:xfrm>
            <a:prstGeom prst="rect">
              <a:avLst/>
            </a:prstGeom>
            <a:noFill/>
            <a:ln w="7"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SG">
                <a:solidFill>
                  <a:schemeClr val="tx1"/>
                </a:solidFill>
              </a:endParaRPr>
            </a:p>
          </p:txBody>
        </p:sp>
        <p:sp>
          <p:nvSpPr>
            <p:cNvPr id="36" name="Rectangle 33"/>
            <p:cNvSpPr>
              <a:spLocks noChangeArrowheads="1"/>
            </p:cNvSpPr>
            <p:nvPr/>
          </p:nvSpPr>
          <p:spPr bwMode="auto">
            <a:xfrm>
              <a:off x="6258720" y="3873569"/>
              <a:ext cx="250068"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i="0" u="none" strike="noStrike" cap="none" normalizeH="0" baseline="0" dirty="0">
                  <a:ln>
                    <a:noFill/>
                  </a:ln>
                  <a:solidFill>
                    <a:schemeClr val="tx1"/>
                  </a:solidFill>
                  <a:effectLst/>
                  <a:latin typeface="Arial" pitchFamily="34" charset="0"/>
                  <a:cs typeface="Arial" pitchFamily="34" charset="0"/>
                </a:rPr>
                <a:t>Data</a:t>
              </a:r>
              <a:endParaRPr kumimoji="0" lang="en-US" sz="1800" i="0" u="none" strike="noStrike" cap="none" normalizeH="0" baseline="0" dirty="0">
                <a:ln>
                  <a:noFill/>
                </a:ln>
                <a:solidFill>
                  <a:schemeClr val="tx1"/>
                </a:solidFill>
                <a:effectLst/>
                <a:latin typeface="Arial" pitchFamily="34" charset="0"/>
                <a:cs typeface="Arial" pitchFamily="34" charset="0"/>
              </a:endParaRPr>
            </a:p>
          </p:txBody>
        </p:sp>
        <p:sp>
          <p:nvSpPr>
            <p:cNvPr id="37" name="Rectangle 34"/>
            <p:cNvSpPr>
              <a:spLocks noChangeArrowheads="1"/>
            </p:cNvSpPr>
            <p:nvPr/>
          </p:nvSpPr>
          <p:spPr bwMode="auto">
            <a:xfrm>
              <a:off x="5969795" y="5007044"/>
              <a:ext cx="809625" cy="30480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SG">
                <a:solidFill>
                  <a:schemeClr val="tx1"/>
                </a:solidFill>
              </a:endParaRPr>
            </a:p>
          </p:txBody>
        </p:sp>
        <p:sp>
          <p:nvSpPr>
            <p:cNvPr id="38" name="Rectangle 35"/>
            <p:cNvSpPr>
              <a:spLocks noChangeArrowheads="1"/>
            </p:cNvSpPr>
            <p:nvPr/>
          </p:nvSpPr>
          <p:spPr bwMode="auto">
            <a:xfrm>
              <a:off x="5969795" y="5007044"/>
              <a:ext cx="809625" cy="304800"/>
            </a:xfrm>
            <a:prstGeom prst="rect">
              <a:avLst/>
            </a:prstGeom>
            <a:noFill/>
            <a:ln w="7"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SG">
                <a:solidFill>
                  <a:schemeClr val="tx1"/>
                </a:solidFill>
              </a:endParaRPr>
            </a:p>
          </p:txBody>
        </p:sp>
        <p:sp>
          <p:nvSpPr>
            <p:cNvPr id="39" name="Rectangle 36"/>
            <p:cNvSpPr>
              <a:spLocks noChangeArrowheads="1"/>
            </p:cNvSpPr>
            <p:nvPr/>
          </p:nvSpPr>
          <p:spPr bwMode="auto">
            <a:xfrm>
              <a:off x="6258720" y="5091182"/>
              <a:ext cx="250068"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i="0" u="none" strike="noStrike" cap="none" normalizeH="0" baseline="0">
                  <a:ln>
                    <a:noFill/>
                  </a:ln>
                  <a:solidFill>
                    <a:schemeClr val="tx1"/>
                  </a:solidFill>
                  <a:effectLst/>
                  <a:latin typeface="Arial" pitchFamily="34" charset="0"/>
                  <a:cs typeface="Arial" pitchFamily="34" charset="0"/>
                </a:rPr>
                <a:t>Data</a:t>
              </a:r>
              <a:endParaRPr kumimoji="0" lang="en-US" sz="1800" i="0" u="none" strike="noStrike" cap="none" normalizeH="0" baseline="0">
                <a:ln>
                  <a:noFill/>
                </a:ln>
                <a:solidFill>
                  <a:schemeClr val="tx1"/>
                </a:solidFill>
                <a:effectLst/>
                <a:latin typeface="Arial" pitchFamily="34" charset="0"/>
                <a:cs typeface="Arial" pitchFamily="34" charset="0"/>
              </a:endParaRPr>
            </a:p>
          </p:txBody>
        </p:sp>
        <p:sp>
          <p:nvSpPr>
            <p:cNvPr id="40" name="Freeform 37"/>
            <p:cNvSpPr>
              <a:spLocks noEditPoints="1"/>
            </p:cNvSpPr>
            <p:nvPr/>
          </p:nvSpPr>
          <p:spPr bwMode="auto">
            <a:xfrm>
              <a:off x="3437732" y="3684657"/>
              <a:ext cx="1020763" cy="1023938"/>
            </a:xfrm>
            <a:custGeom>
              <a:avLst/>
              <a:gdLst>
                <a:gd name="T0" fmla="*/ 0 w 1527"/>
                <a:gd name="T1" fmla="*/ 136 h 1527"/>
                <a:gd name="T2" fmla="*/ 16 w 1527"/>
                <a:gd name="T3" fmla="*/ 216 h 1527"/>
                <a:gd name="T4" fmla="*/ 0 w 1527"/>
                <a:gd name="T5" fmla="*/ 216 h 1527"/>
                <a:gd name="T6" fmla="*/ 16 w 1527"/>
                <a:gd name="T7" fmla="*/ 520 h 1527"/>
                <a:gd name="T8" fmla="*/ 8 w 1527"/>
                <a:gd name="T9" fmla="*/ 400 h 1527"/>
                <a:gd name="T10" fmla="*/ 8 w 1527"/>
                <a:gd name="T11" fmla="*/ 720 h 1527"/>
                <a:gd name="T12" fmla="*/ 16 w 1527"/>
                <a:gd name="T13" fmla="*/ 600 h 1527"/>
                <a:gd name="T14" fmla="*/ 0 w 1527"/>
                <a:gd name="T15" fmla="*/ 904 h 1527"/>
                <a:gd name="T16" fmla="*/ 16 w 1527"/>
                <a:gd name="T17" fmla="*/ 985 h 1527"/>
                <a:gd name="T18" fmla="*/ 0 w 1527"/>
                <a:gd name="T19" fmla="*/ 985 h 1527"/>
                <a:gd name="T20" fmla="*/ 16 w 1527"/>
                <a:gd name="T21" fmla="*/ 1289 h 1527"/>
                <a:gd name="T22" fmla="*/ 8 w 1527"/>
                <a:gd name="T23" fmla="*/ 1169 h 1527"/>
                <a:gd name="T24" fmla="*/ 8 w 1527"/>
                <a:gd name="T25" fmla="*/ 1489 h 1527"/>
                <a:gd name="T26" fmla="*/ 16 w 1527"/>
                <a:gd name="T27" fmla="*/ 1369 h 1527"/>
                <a:gd name="T28" fmla="*/ 161 w 1527"/>
                <a:gd name="T29" fmla="*/ 1527 h 1527"/>
                <a:gd name="T30" fmla="*/ 242 w 1527"/>
                <a:gd name="T31" fmla="*/ 1511 h 1527"/>
                <a:gd name="T32" fmla="*/ 242 w 1527"/>
                <a:gd name="T33" fmla="*/ 1527 h 1527"/>
                <a:gd name="T34" fmla="*/ 546 w 1527"/>
                <a:gd name="T35" fmla="*/ 1511 h 1527"/>
                <a:gd name="T36" fmla="*/ 426 w 1527"/>
                <a:gd name="T37" fmla="*/ 1519 h 1527"/>
                <a:gd name="T38" fmla="*/ 746 w 1527"/>
                <a:gd name="T39" fmla="*/ 1519 h 1527"/>
                <a:gd name="T40" fmla="*/ 626 w 1527"/>
                <a:gd name="T41" fmla="*/ 1511 h 1527"/>
                <a:gd name="T42" fmla="*/ 930 w 1527"/>
                <a:gd name="T43" fmla="*/ 1527 h 1527"/>
                <a:gd name="T44" fmla="*/ 1010 w 1527"/>
                <a:gd name="T45" fmla="*/ 1511 h 1527"/>
                <a:gd name="T46" fmla="*/ 1010 w 1527"/>
                <a:gd name="T47" fmla="*/ 1527 h 1527"/>
                <a:gd name="T48" fmla="*/ 1315 w 1527"/>
                <a:gd name="T49" fmla="*/ 1511 h 1527"/>
                <a:gd name="T50" fmla="*/ 1194 w 1527"/>
                <a:gd name="T51" fmla="*/ 1519 h 1527"/>
                <a:gd name="T52" fmla="*/ 1515 w 1527"/>
                <a:gd name="T53" fmla="*/ 1519 h 1527"/>
                <a:gd name="T54" fmla="*/ 1395 w 1527"/>
                <a:gd name="T55" fmla="*/ 1511 h 1527"/>
                <a:gd name="T56" fmla="*/ 1527 w 1527"/>
                <a:gd name="T57" fmla="*/ 1340 h 1527"/>
                <a:gd name="T58" fmla="*/ 1511 w 1527"/>
                <a:gd name="T59" fmla="*/ 1260 h 1527"/>
                <a:gd name="T60" fmla="*/ 1527 w 1527"/>
                <a:gd name="T61" fmla="*/ 1260 h 1527"/>
                <a:gd name="T62" fmla="*/ 1511 w 1527"/>
                <a:gd name="T63" fmla="*/ 955 h 1527"/>
                <a:gd name="T64" fmla="*/ 1519 w 1527"/>
                <a:gd name="T65" fmla="*/ 1076 h 1527"/>
                <a:gd name="T66" fmla="*/ 1519 w 1527"/>
                <a:gd name="T67" fmla="*/ 755 h 1527"/>
                <a:gd name="T68" fmla="*/ 1511 w 1527"/>
                <a:gd name="T69" fmla="*/ 875 h 1527"/>
                <a:gd name="T70" fmla="*/ 1527 w 1527"/>
                <a:gd name="T71" fmla="*/ 571 h 1527"/>
                <a:gd name="T72" fmla="*/ 1511 w 1527"/>
                <a:gd name="T73" fmla="*/ 491 h 1527"/>
                <a:gd name="T74" fmla="*/ 1527 w 1527"/>
                <a:gd name="T75" fmla="*/ 491 h 1527"/>
                <a:gd name="T76" fmla="*/ 1511 w 1527"/>
                <a:gd name="T77" fmla="*/ 187 h 1527"/>
                <a:gd name="T78" fmla="*/ 1519 w 1527"/>
                <a:gd name="T79" fmla="*/ 307 h 1527"/>
                <a:gd name="T80" fmla="*/ 1519 w 1527"/>
                <a:gd name="T81" fmla="*/ 16 h 1527"/>
                <a:gd name="T82" fmla="*/ 1519 w 1527"/>
                <a:gd name="T83" fmla="*/ 0 h 1527"/>
                <a:gd name="T84" fmla="*/ 1511 w 1527"/>
                <a:gd name="T85" fmla="*/ 107 h 1527"/>
                <a:gd name="T86" fmla="*/ 1314 w 1527"/>
                <a:gd name="T87" fmla="*/ 0 h 1527"/>
                <a:gd name="T88" fmla="*/ 1234 w 1527"/>
                <a:gd name="T89" fmla="*/ 16 h 1527"/>
                <a:gd name="T90" fmla="*/ 1234 w 1527"/>
                <a:gd name="T91" fmla="*/ 0 h 1527"/>
                <a:gd name="T92" fmla="*/ 930 w 1527"/>
                <a:gd name="T93" fmla="*/ 16 h 1527"/>
                <a:gd name="T94" fmla="*/ 1050 w 1527"/>
                <a:gd name="T95" fmla="*/ 8 h 1527"/>
                <a:gd name="T96" fmla="*/ 730 w 1527"/>
                <a:gd name="T97" fmla="*/ 8 h 1527"/>
                <a:gd name="T98" fmla="*/ 850 w 1527"/>
                <a:gd name="T99" fmla="*/ 16 h 1527"/>
                <a:gd name="T100" fmla="*/ 545 w 1527"/>
                <a:gd name="T101" fmla="*/ 0 h 1527"/>
                <a:gd name="T102" fmla="*/ 465 w 1527"/>
                <a:gd name="T103" fmla="*/ 16 h 1527"/>
                <a:gd name="T104" fmla="*/ 465 w 1527"/>
                <a:gd name="T105" fmla="*/ 0 h 1527"/>
                <a:gd name="T106" fmla="*/ 161 w 1527"/>
                <a:gd name="T107" fmla="*/ 16 h 1527"/>
                <a:gd name="T108" fmla="*/ 281 w 1527"/>
                <a:gd name="T109" fmla="*/ 8 h 1527"/>
                <a:gd name="T110" fmla="*/ 0 w 1527"/>
                <a:gd name="T111" fmla="*/ 8 h 1527"/>
                <a:gd name="T112" fmla="*/ 81 w 1527"/>
                <a:gd name="T113" fmla="*/ 16 h 1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27" h="1527">
                  <a:moveTo>
                    <a:pt x="16" y="24"/>
                  </a:moveTo>
                  <a:lnTo>
                    <a:pt x="16" y="136"/>
                  </a:lnTo>
                  <a:cubicBezTo>
                    <a:pt x="16" y="140"/>
                    <a:pt x="12" y="144"/>
                    <a:pt x="8" y="144"/>
                  </a:cubicBezTo>
                  <a:cubicBezTo>
                    <a:pt x="3" y="144"/>
                    <a:pt x="0" y="140"/>
                    <a:pt x="0" y="136"/>
                  </a:cubicBezTo>
                  <a:lnTo>
                    <a:pt x="0" y="24"/>
                  </a:lnTo>
                  <a:cubicBezTo>
                    <a:pt x="0" y="19"/>
                    <a:pt x="3" y="16"/>
                    <a:pt x="8" y="16"/>
                  </a:cubicBezTo>
                  <a:cubicBezTo>
                    <a:pt x="12" y="16"/>
                    <a:pt x="16" y="19"/>
                    <a:pt x="16" y="24"/>
                  </a:cubicBezTo>
                  <a:close/>
                  <a:moveTo>
                    <a:pt x="16" y="216"/>
                  </a:moveTo>
                  <a:lnTo>
                    <a:pt x="16" y="328"/>
                  </a:lnTo>
                  <a:cubicBezTo>
                    <a:pt x="16" y="332"/>
                    <a:pt x="12" y="336"/>
                    <a:pt x="8" y="336"/>
                  </a:cubicBezTo>
                  <a:cubicBezTo>
                    <a:pt x="3" y="336"/>
                    <a:pt x="0" y="332"/>
                    <a:pt x="0" y="328"/>
                  </a:cubicBezTo>
                  <a:lnTo>
                    <a:pt x="0" y="216"/>
                  </a:lnTo>
                  <a:cubicBezTo>
                    <a:pt x="0" y="211"/>
                    <a:pt x="3" y="208"/>
                    <a:pt x="8" y="208"/>
                  </a:cubicBezTo>
                  <a:cubicBezTo>
                    <a:pt x="12" y="208"/>
                    <a:pt x="16" y="211"/>
                    <a:pt x="16" y="216"/>
                  </a:cubicBezTo>
                  <a:close/>
                  <a:moveTo>
                    <a:pt x="16" y="408"/>
                  </a:moveTo>
                  <a:lnTo>
                    <a:pt x="16" y="520"/>
                  </a:lnTo>
                  <a:cubicBezTo>
                    <a:pt x="16" y="524"/>
                    <a:pt x="12" y="528"/>
                    <a:pt x="8" y="528"/>
                  </a:cubicBezTo>
                  <a:cubicBezTo>
                    <a:pt x="3" y="528"/>
                    <a:pt x="0" y="524"/>
                    <a:pt x="0" y="520"/>
                  </a:cubicBezTo>
                  <a:lnTo>
                    <a:pt x="0" y="408"/>
                  </a:lnTo>
                  <a:cubicBezTo>
                    <a:pt x="0" y="404"/>
                    <a:pt x="3" y="400"/>
                    <a:pt x="8" y="400"/>
                  </a:cubicBezTo>
                  <a:cubicBezTo>
                    <a:pt x="12" y="400"/>
                    <a:pt x="16" y="404"/>
                    <a:pt x="16" y="408"/>
                  </a:cubicBezTo>
                  <a:close/>
                  <a:moveTo>
                    <a:pt x="16" y="600"/>
                  </a:moveTo>
                  <a:lnTo>
                    <a:pt x="16" y="712"/>
                  </a:lnTo>
                  <a:cubicBezTo>
                    <a:pt x="16" y="717"/>
                    <a:pt x="12" y="720"/>
                    <a:pt x="8" y="720"/>
                  </a:cubicBezTo>
                  <a:cubicBezTo>
                    <a:pt x="3" y="720"/>
                    <a:pt x="0" y="717"/>
                    <a:pt x="0" y="712"/>
                  </a:cubicBezTo>
                  <a:lnTo>
                    <a:pt x="0" y="600"/>
                  </a:lnTo>
                  <a:cubicBezTo>
                    <a:pt x="0" y="596"/>
                    <a:pt x="3" y="592"/>
                    <a:pt x="8" y="592"/>
                  </a:cubicBezTo>
                  <a:cubicBezTo>
                    <a:pt x="12" y="592"/>
                    <a:pt x="16" y="596"/>
                    <a:pt x="16" y="600"/>
                  </a:cubicBezTo>
                  <a:close/>
                  <a:moveTo>
                    <a:pt x="16" y="792"/>
                  </a:moveTo>
                  <a:lnTo>
                    <a:pt x="16" y="904"/>
                  </a:lnTo>
                  <a:cubicBezTo>
                    <a:pt x="16" y="909"/>
                    <a:pt x="12" y="912"/>
                    <a:pt x="8" y="912"/>
                  </a:cubicBezTo>
                  <a:cubicBezTo>
                    <a:pt x="3" y="912"/>
                    <a:pt x="0" y="909"/>
                    <a:pt x="0" y="904"/>
                  </a:cubicBezTo>
                  <a:lnTo>
                    <a:pt x="0" y="792"/>
                  </a:lnTo>
                  <a:cubicBezTo>
                    <a:pt x="0" y="788"/>
                    <a:pt x="3" y="784"/>
                    <a:pt x="8" y="784"/>
                  </a:cubicBezTo>
                  <a:cubicBezTo>
                    <a:pt x="12" y="784"/>
                    <a:pt x="16" y="788"/>
                    <a:pt x="16" y="792"/>
                  </a:cubicBezTo>
                  <a:close/>
                  <a:moveTo>
                    <a:pt x="16" y="985"/>
                  </a:moveTo>
                  <a:lnTo>
                    <a:pt x="16" y="1097"/>
                  </a:lnTo>
                  <a:cubicBezTo>
                    <a:pt x="16" y="1101"/>
                    <a:pt x="12" y="1105"/>
                    <a:pt x="8" y="1105"/>
                  </a:cubicBezTo>
                  <a:cubicBezTo>
                    <a:pt x="3" y="1105"/>
                    <a:pt x="0" y="1101"/>
                    <a:pt x="0" y="1097"/>
                  </a:cubicBezTo>
                  <a:lnTo>
                    <a:pt x="0" y="985"/>
                  </a:lnTo>
                  <a:cubicBezTo>
                    <a:pt x="0" y="980"/>
                    <a:pt x="3" y="977"/>
                    <a:pt x="8" y="977"/>
                  </a:cubicBezTo>
                  <a:cubicBezTo>
                    <a:pt x="12" y="977"/>
                    <a:pt x="16" y="980"/>
                    <a:pt x="16" y="985"/>
                  </a:cubicBezTo>
                  <a:close/>
                  <a:moveTo>
                    <a:pt x="16" y="1177"/>
                  </a:moveTo>
                  <a:lnTo>
                    <a:pt x="16" y="1289"/>
                  </a:lnTo>
                  <a:cubicBezTo>
                    <a:pt x="16" y="1293"/>
                    <a:pt x="12" y="1297"/>
                    <a:pt x="8" y="1297"/>
                  </a:cubicBezTo>
                  <a:cubicBezTo>
                    <a:pt x="3" y="1297"/>
                    <a:pt x="0" y="1293"/>
                    <a:pt x="0" y="1289"/>
                  </a:cubicBezTo>
                  <a:lnTo>
                    <a:pt x="0" y="1177"/>
                  </a:lnTo>
                  <a:cubicBezTo>
                    <a:pt x="0" y="1172"/>
                    <a:pt x="3" y="1169"/>
                    <a:pt x="8" y="1169"/>
                  </a:cubicBezTo>
                  <a:cubicBezTo>
                    <a:pt x="12" y="1169"/>
                    <a:pt x="16" y="1172"/>
                    <a:pt x="16" y="1177"/>
                  </a:cubicBezTo>
                  <a:close/>
                  <a:moveTo>
                    <a:pt x="16" y="1369"/>
                  </a:moveTo>
                  <a:lnTo>
                    <a:pt x="16" y="1481"/>
                  </a:lnTo>
                  <a:cubicBezTo>
                    <a:pt x="16" y="1485"/>
                    <a:pt x="12" y="1489"/>
                    <a:pt x="8" y="1489"/>
                  </a:cubicBezTo>
                  <a:cubicBezTo>
                    <a:pt x="3" y="1489"/>
                    <a:pt x="0" y="1485"/>
                    <a:pt x="0" y="1481"/>
                  </a:cubicBezTo>
                  <a:lnTo>
                    <a:pt x="0" y="1369"/>
                  </a:lnTo>
                  <a:cubicBezTo>
                    <a:pt x="0" y="1364"/>
                    <a:pt x="3" y="1361"/>
                    <a:pt x="8" y="1361"/>
                  </a:cubicBezTo>
                  <a:cubicBezTo>
                    <a:pt x="12" y="1361"/>
                    <a:pt x="16" y="1364"/>
                    <a:pt x="16" y="1369"/>
                  </a:cubicBezTo>
                  <a:close/>
                  <a:moveTo>
                    <a:pt x="49" y="1511"/>
                  </a:moveTo>
                  <a:lnTo>
                    <a:pt x="161" y="1511"/>
                  </a:lnTo>
                  <a:cubicBezTo>
                    <a:pt x="166" y="1511"/>
                    <a:pt x="169" y="1515"/>
                    <a:pt x="169" y="1519"/>
                  </a:cubicBezTo>
                  <a:cubicBezTo>
                    <a:pt x="169" y="1524"/>
                    <a:pt x="166" y="1527"/>
                    <a:pt x="161" y="1527"/>
                  </a:cubicBezTo>
                  <a:lnTo>
                    <a:pt x="49" y="1527"/>
                  </a:lnTo>
                  <a:cubicBezTo>
                    <a:pt x="45" y="1527"/>
                    <a:pt x="41" y="1524"/>
                    <a:pt x="41" y="1519"/>
                  </a:cubicBezTo>
                  <a:cubicBezTo>
                    <a:pt x="41" y="1515"/>
                    <a:pt x="45" y="1511"/>
                    <a:pt x="49" y="1511"/>
                  </a:cubicBezTo>
                  <a:close/>
                  <a:moveTo>
                    <a:pt x="242" y="1511"/>
                  </a:moveTo>
                  <a:lnTo>
                    <a:pt x="354" y="1511"/>
                  </a:lnTo>
                  <a:cubicBezTo>
                    <a:pt x="358" y="1511"/>
                    <a:pt x="362" y="1515"/>
                    <a:pt x="362" y="1519"/>
                  </a:cubicBezTo>
                  <a:cubicBezTo>
                    <a:pt x="362" y="1524"/>
                    <a:pt x="358" y="1527"/>
                    <a:pt x="354" y="1527"/>
                  </a:cubicBezTo>
                  <a:lnTo>
                    <a:pt x="242" y="1527"/>
                  </a:lnTo>
                  <a:cubicBezTo>
                    <a:pt x="237" y="1527"/>
                    <a:pt x="234" y="1524"/>
                    <a:pt x="234" y="1519"/>
                  </a:cubicBezTo>
                  <a:cubicBezTo>
                    <a:pt x="234" y="1515"/>
                    <a:pt x="237" y="1511"/>
                    <a:pt x="242" y="1511"/>
                  </a:cubicBezTo>
                  <a:close/>
                  <a:moveTo>
                    <a:pt x="434" y="1511"/>
                  </a:moveTo>
                  <a:lnTo>
                    <a:pt x="546" y="1511"/>
                  </a:lnTo>
                  <a:cubicBezTo>
                    <a:pt x="550" y="1511"/>
                    <a:pt x="554" y="1515"/>
                    <a:pt x="554" y="1519"/>
                  </a:cubicBezTo>
                  <a:cubicBezTo>
                    <a:pt x="554" y="1524"/>
                    <a:pt x="550" y="1527"/>
                    <a:pt x="546" y="1527"/>
                  </a:cubicBezTo>
                  <a:lnTo>
                    <a:pt x="434" y="1527"/>
                  </a:lnTo>
                  <a:cubicBezTo>
                    <a:pt x="429" y="1527"/>
                    <a:pt x="426" y="1524"/>
                    <a:pt x="426" y="1519"/>
                  </a:cubicBezTo>
                  <a:cubicBezTo>
                    <a:pt x="426" y="1515"/>
                    <a:pt x="429" y="1511"/>
                    <a:pt x="434" y="1511"/>
                  </a:cubicBezTo>
                  <a:close/>
                  <a:moveTo>
                    <a:pt x="626" y="1511"/>
                  </a:moveTo>
                  <a:lnTo>
                    <a:pt x="738" y="1511"/>
                  </a:lnTo>
                  <a:cubicBezTo>
                    <a:pt x="742" y="1511"/>
                    <a:pt x="746" y="1515"/>
                    <a:pt x="746" y="1519"/>
                  </a:cubicBezTo>
                  <a:cubicBezTo>
                    <a:pt x="746" y="1524"/>
                    <a:pt x="742" y="1527"/>
                    <a:pt x="738" y="1527"/>
                  </a:cubicBezTo>
                  <a:lnTo>
                    <a:pt x="626" y="1527"/>
                  </a:lnTo>
                  <a:cubicBezTo>
                    <a:pt x="621" y="1527"/>
                    <a:pt x="618" y="1524"/>
                    <a:pt x="618" y="1519"/>
                  </a:cubicBezTo>
                  <a:cubicBezTo>
                    <a:pt x="618" y="1515"/>
                    <a:pt x="621" y="1511"/>
                    <a:pt x="626" y="1511"/>
                  </a:cubicBezTo>
                  <a:close/>
                  <a:moveTo>
                    <a:pt x="818" y="1511"/>
                  </a:moveTo>
                  <a:lnTo>
                    <a:pt x="930" y="1511"/>
                  </a:lnTo>
                  <a:cubicBezTo>
                    <a:pt x="935" y="1511"/>
                    <a:pt x="938" y="1515"/>
                    <a:pt x="938" y="1519"/>
                  </a:cubicBezTo>
                  <a:cubicBezTo>
                    <a:pt x="938" y="1524"/>
                    <a:pt x="935" y="1527"/>
                    <a:pt x="930" y="1527"/>
                  </a:cubicBezTo>
                  <a:lnTo>
                    <a:pt x="818" y="1527"/>
                  </a:lnTo>
                  <a:cubicBezTo>
                    <a:pt x="814" y="1527"/>
                    <a:pt x="810" y="1524"/>
                    <a:pt x="810" y="1519"/>
                  </a:cubicBezTo>
                  <a:cubicBezTo>
                    <a:pt x="810" y="1515"/>
                    <a:pt x="814" y="1511"/>
                    <a:pt x="818" y="1511"/>
                  </a:cubicBezTo>
                  <a:close/>
                  <a:moveTo>
                    <a:pt x="1010" y="1511"/>
                  </a:moveTo>
                  <a:lnTo>
                    <a:pt x="1122" y="1511"/>
                  </a:lnTo>
                  <a:cubicBezTo>
                    <a:pt x="1127" y="1511"/>
                    <a:pt x="1130" y="1515"/>
                    <a:pt x="1130" y="1519"/>
                  </a:cubicBezTo>
                  <a:cubicBezTo>
                    <a:pt x="1130" y="1524"/>
                    <a:pt x="1127" y="1527"/>
                    <a:pt x="1122" y="1527"/>
                  </a:cubicBezTo>
                  <a:lnTo>
                    <a:pt x="1010" y="1527"/>
                  </a:lnTo>
                  <a:cubicBezTo>
                    <a:pt x="1006" y="1527"/>
                    <a:pt x="1002" y="1524"/>
                    <a:pt x="1002" y="1519"/>
                  </a:cubicBezTo>
                  <a:cubicBezTo>
                    <a:pt x="1002" y="1515"/>
                    <a:pt x="1006" y="1511"/>
                    <a:pt x="1010" y="1511"/>
                  </a:cubicBezTo>
                  <a:close/>
                  <a:moveTo>
                    <a:pt x="1202" y="1511"/>
                  </a:moveTo>
                  <a:lnTo>
                    <a:pt x="1315" y="1511"/>
                  </a:lnTo>
                  <a:cubicBezTo>
                    <a:pt x="1319" y="1511"/>
                    <a:pt x="1323" y="1515"/>
                    <a:pt x="1323" y="1519"/>
                  </a:cubicBezTo>
                  <a:cubicBezTo>
                    <a:pt x="1323" y="1524"/>
                    <a:pt x="1319" y="1527"/>
                    <a:pt x="1315" y="1527"/>
                  </a:cubicBezTo>
                  <a:lnTo>
                    <a:pt x="1202" y="1527"/>
                  </a:lnTo>
                  <a:cubicBezTo>
                    <a:pt x="1198" y="1527"/>
                    <a:pt x="1194" y="1524"/>
                    <a:pt x="1194" y="1519"/>
                  </a:cubicBezTo>
                  <a:cubicBezTo>
                    <a:pt x="1194" y="1515"/>
                    <a:pt x="1198" y="1511"/>
                    <a:pt x="1202" y="1511"/>
                  </a:cubicBezTo>
                  <a:close/>
                  <a:moveTo>
                    <a:pt x="1395" y="1511"/>
                  </a:moveTo>
                  <a:lnTo>
                    <a:pt x="1507" y="1511"/>
                  </a:lnTo>
                  <a:cubicBezTo>
                    <a:pt x="1511" y="1511"/>
                    <a:pt x="1515" y="1515"/>
                    <a:pt x="1515" y="1519"/>
                  </a:cubicBezTo>
                  <a:cubicBezTo>
                    <a:pt x="1515" y="1524"/>
                    <a:pt x="1511" y="1527"/>
                    <a:pt x="1507" y="1527"/>
                  </a:cubicBezTo>
                  <a:lnTo>
                    <a:pt x="1395" y="1527"/>
                  </a:lnTo>
                  <a:cubicBezTo>
                    <a:pt x="1390" y="1527"/>
                    <a:pt x="1387" y="1524"/>
                    <a:pt x="1387" y="1519"/>
                  </a:cubicBezTo>
                  <a:cubicBezTo>
                    <a:pt x="1387" y="1515"/>
                    <a:pt x="1390" y="1511"/>
                    <a:pt x="1395" y="1511"/>
                  </a:cubicBezTo>
                  <a:close/>
                  <a:moveTo>
                    <a:pt x="1511" y="1452"/>
                  </a:moveTo>
                  <a:lnTo>
                    <a:pt x="1511" y="1340"/>
                  </a:lnTo>
                  <a:cubicBezTo>
                    <a:pt x="1511" y="1335"/>
                    <a:pt x="1515" y="1332"/>
                    <a:pt x="1519" y="1332"/>
                  </a:cubicBezTo>
                  <a:cubicBezTo>
                    <a:pt x="1524" y="1332"/>
                    <a:pt x="1527" y="1335"/>
                    <a:pt x="1527" y="1340"/>
                  </a:cubicBezTo>
                  <a:lnTo>
                    <a:pt x="1527" y="1452"/>
                  </a:lnTo>
                  <a:cubicBezTo>
                    <a:pt x="1527" y="1456"/>
                    <a:pt x="1524" y="1460"/>
                    <a:pt x="1519" y="1460"/>
                  </a:cubicBezTo>
                  <a:cubicBezTo>
                    <a:pt x="1515" y="1460"/>
                    <a:pt x="1511" y="1456"/>
                    <a:pt x="1511" y="1452"/>
                  </a:cubicBezTo>
                  <a:close/>
                  <a:moveTo>
                    <a:pt x="1511" y="1260"/>
                  </a:moveTo>
                  <a:lnTo>
                    <a:pt x="1511" y="1148"/>
                  </a:lnTo>
                  <a:cubicBezTo>
                    <a:pt x="1511" y="1143"/>
                    <a:pt x="1515" y="1140"/>
                    <a:pt x="1519" y="1140"/>
                  </a:cubicBezTo>
                  <a:cubicBezTo>
                    <a:pt x="1524" y="1140"/>
                    <a:pt x="1527" y="1143"/>
                    <a:pt x="1527" y="1148"/>
                  </a:cubicBezTo>
                  <a:lnTo>
                    <a:pt x="1527" y="1260"/>
                  </a:lnTo>
                  <a:cubicBezTo>
                    <a:pt x="1527" y="1264"/>
                    <a:pt x="1524" y="1268"/>
                    <a:pt x="1519" y="1268"/>
                  </a:cubicBezTo>
                  <a:cubicBezTo>
                    <a:pt x="1515" y="1268"/>
                    <a:pt x="1511" y="1264"/>
                    <a:pt x="1511" y="1260"/>
                  </a:cubicBezTo>
                  <a:close/>
                  <a:moveTo>
                    <a:pt x="1511" y="1068"/>
                  </a:moveTo>
                  <a:lnTo>
                    <a:pt x="1511" y="955"/>
                  </a:lnTo>
                  <a:cubicBezTo>
                    <a:pt x="1511" y="951"/>
                    <a:pt x="1515" y="947"/>
                    <a:pt x="1519" y="947"/>
                  </a:cubicBezTo>
                  <a:cubicBezTo>
                    <a:pt x="1524" y="947"/>
                    <a:pt x="1527" y="951"/>
                    <a:pt x="1527" y="955"/>
                  </a:cubicBezTo>
                  <a:lnTo>
                    <a:pt x="1527" y="1068"/>
                  </a:lnTo>
                  <a:cubicBezTo>
                    <a:pt x="1527" y="1072"/>
                    <a:pt x="1524" y="1076"/>
                    <a:pt x="1519" y="1076"/>
                  </a:cubicBezTo>
                  <a:cubicBezTo>
                    <a:pt x="1515" y="1076"/>
                    <a:pt x="1511" y="1072"/>
                    <a:pt x="1511" y="1068"/>
                  </a:cubicBezTo>
                  <a:close/>
                  <a:moveTo>
                    <a:pt x="1511" y="875"/>
                  </a:moveTo>
                  <a:lnTo>
                    <a:pt x="1511" y="763"/>
                  </a:lnTo>
                  <a:cubicBezTo>
                    <a:pt x="1511" y="759"/>
                    <a:pt x="1515" y="755"/>
                    <a:pt x="1519" y="755"/>
                  </a:cubicBezTo>
                  <a:cubicBezTo>
                    <a:pt x="1524" y="755"/>
                    <a:pt x="1527" y="759"/>
                    <a:pt x="1527" y="763"/>
                  </a:cubicBezTo>
                  <a:lnTo>
                    <a:pt x="1527" y="875"/>
                  </a:lnTo>
                  <a:cubicBezTo>
                    <a:pt x="1527" y="880"/>
                    <a:pt x="1524" y="883"/>
                    <a:pt x="1519" y="883"/>
                  </a:cubicBezTo>
                  <a:cubicBezTo>
                    <a:pt x="1515" y="883"/>
                    <a:pt x="1511" y="880"/>
                    <a:pt x="1511" y="875"/>
                  </a:cubicBezTo>
                  <a:close/>
                  <a:moveTo>
                    <a:pt x="1511" y="683"/>
                  </a:moveTo>
                  <a:lnTo>
                    <a:pt x="1511" y="571"/>
                  </a:lnTo>
                  <a:cubicBezTo>
                    <a:pt x="1511" y="567"/>
                    <a:pt x="1515" y="563"/>
                    <a:pt x="1519" y="563"/>
                  </a:cubicBezTo>
                  <a:cubicBezTo>
                    <a:pt x="1524" y="563"/>
                    <a:pt x="1527" y="567"/>
                    <a:pt x="1527" y="571"/>
                  </a:cubicBezTo>
                  <a:lnTo>
                    <a:pt x="1527" y="683"/>
                  </a:lnTo>
                  <a:cubicBezTo>
                    <a:pt x="1527" y="688"/>
                    <a:pt x="1524" y="691"/>
                    <a:pt x="1519" y="691"/>
                  </a:cubicBezTo>
                  <a:cubicBezTo>
                    <a:pt x="1515" y="691"/>
                    <a:pt x="1511" y="688"/>
                    <a:pt x="1511" y="683"/>
                  </a:cubicBezTo>
                  <a:close/>
                  <a:moveTo>
                    <a:pt x="1511" y="491"/>
                  </a:moveTo>
                  <a:lnTo>
                    <a:pt x="1511" y="379"/>
                  </a:lnTo>
                  <a:cubicBezTo>
                    <a:pt x="1511" y="374"/>
                    <a:pt x="1515" y="371"/>
                    <a:pt x="1519" y="371"/>
                  </a:cubicBezTo>
                  <a:cubicBezTo>
                    <a:pt x="1524" y="371"/>
                    <a:pt x="1527" y="374"/>
                    <a:pt x="1527" y="379"/>
                  </a:cubicBezTo>
                  <a:lnTo>
                    <a:pt x="1527" y="491"/>
                  </a:lnTo>
                  <a:cubicBezTo>
                    <a:pt x="1527" y="495"/>
                    <a:pt x="1524" y="499"/>
                    <a:pt x="1519" y="499"/>
                  </a:cubicBezTo>
                  <a:cubicBezTo>
                    <a:pt x="1515" y="499"/>
                    <a:pt x="1511" y="495"/>
                    <a:pt x="1511" y="491"/>
                  </a:cubicBezTo>
                  <a:close/>
                  <a:moveTo>
                    <a:pt x="1511" y="299"/>
                  </a:moveTo>
                  <a:lnTo>
                    <a:pt x="1511" y="187"/>
                  </a:lnTo>
                  <a:cubicBezTo>
                    <a:pt x="1511" y="182"/>
                    <a:pt x="1515" y="179"/>
                    <a:pt x="1519" y="179"/>
                  </a:cubicBezTo>
                  <a:cubicBezTo>
                    <a:pt x="1524" y="179"/>
                    <a:pt x="1527" y="182"/>
                    <a:pt x="1527" y="187"/>
                  </a:cubicBezTo>
                  <a:lnTo>
                    <a:pt x="1527" y="299"/>
                  </a:lnTo>
                  <a:cubicBezTo>
                    <a:pt x="1527" y="303"/>
                    <a:pt x="1524" y="307"/>
                    <a:pt x="1519" y="307"/>
                  </a:cubicBezTo>
                  <a:cubicBezTo>
                    <a:pt x="1515" y="307"/>
                    <a:pt x="1511" y="303"/>
                    <a:pt x="1511" y="299"/>
                  </a:cubicBezTo>
                  <a:close/>
                  <a:moveTo>
                    <a:pt x="1511" y="107"/>
                  </a:moveTo>
                  <a:lnTo>
                    <a:pt x="1511" y="8"/>
                  </a:lnTo>
                  <a:lnTo>
                    <a:pt x="1519" y="16"/>
                  </a:lnTo>
                  <a:lnTo>
                    <a:pt x="1506" y="16"/>
                  </a:lnTo>
                  <a:cubicBezTo>
                    <a:pt x="1502" y="16"/>
                    <a:pt x="1498" y="12"/>
                    <a:pt x="1498" y="8"/>
                  </a:cubicBezTo>
                  <a:cubicBezTo>
                    <a:pt x="1498" y="3"/>
                    <a:pt x="1502" y="0"/>
                    <a:pt x="1506" y="0"/>
                  </a:cubicBezTo>
                  <a:lnTo>
                    <a:pt x="1519" y="0"/>
                  </a:lnTo>
                  <a:cubicBezTo>
                    <a:pt x="1524" y="0"/>
                    <a:pt x="1527" y="3"/>
                    <a:pt x="1527" y="8"/>
                  </a:cubicBezTo>
                  <a:lnTo>
                    <a:pt x="1527" y="107"/>
                  </a:lnTo>
                  <a:cubicBezTo>
                    <a:pt x="1527" y="111"/>
                    <a:pt x="1524" y="115"/>
                    <a:pt x="1519" y="115"/>
                  </a:cubicBezTo>
                  <a:cubicBezTo>
                    <a:pt x="1515" y="115"/>
                    <a:pt x="1511" y="111"/>
                    <a:pt x="1511" y="107"/>
                  </a:cubicBezTo>
                  <a:close/>
                  <a:moveTo>
                    <a:pt x="1426" y="16"/>
                  </a:moveTo>
                  <a:lnTo>
                    <a:pt x="1314" y="16"/>
                  </a:lnTo>
                  <a:cubicBezTo>
                    <a:pt x="1310" y="16"/>
                    <a:pt x="1306" y="12"/>
                    <a:pt x="1306" y="8"/>
                  </a:cubicBezTo>
                  <a:cubicBezTo>
                    <a:pt x="1306" y="3"/>
                    <a:pt x="1310" y="0"/>
                    <a:pt x="1314" y="0"/>
                  </a:cubicBezTo>
                  <a:lnTo>
                    <a:pt x="1426" y="0"/>
                  </a:lnTo>
                  <a:cubicBezTo>
                    <a:pt x="1431" y="0"/>
                    <a:pt x="1434" y="3"/>
                    <a:pt x="1434" y="8"/>
                  </a:cubicBezTo>
                  <a:cubicBezTo>
                    <a:pt x="1434" y="12"/>
                    <a:pt x="1431" y="16"/>
                    <a:pt x="1426" y="16"/>
                  </a:cubicBezTo>
                  <a:close/>
                  <a:moveTo>
                    <a:pt x="1234" y="16"/>
                  </a:moveTo>
                  <a:lnTo>
                    <a:pt x="1122" y="16"/>
                  </a:lnTo>
                  <a:cubicBezTo>
                    <a:pt x="1117" y="16"/>
                    <a:pt x="1114" y="12"/>
                    <a:pt x="1114" y="8"/>
                  </a:cubicBezTo>
                  <a:cubicBezTo>
                    <a:pt x="1114" y="3"/>
                    <a:pt x="1117" y="0"/>
                    <a:pt x="1122" y="0"/>
                  </a:cubicBezTo>
                  <a:lnTo>
                    <a:pt x="1234" y="0"/>
                  </a:lnTo>
                  <a:cubicBezTo>
                    <a:pt x="1238" y="0"/>
                    <a:pt x="1242" y="3"/>
                    <a:pt x="1242" y="8"/>
                  </a:cubicBezTo>
                  <a:cubicBezTo>
                    <a:pt x="1242" y="12"/>
                    <a:pt x="1238" y="16"/>
                    <a:pt x="1234" y="16"/>
                  </a:cubicBezTo>
                  <a:close/>
                  <a:moveTo>
                    <a:pt x="1042" y="16"/>
                  </a:moveTo>
                  <a:lnTo>
                    <a:pt x="930" y="16"/>
                  </a:lnTo>
                  <a:cubicBezTo>
                    <a:pt x="925" y="16"/>
                    <a:pt x="922" y="12"/>
                    <a:pt x="922" y="8"/>
                  </a:cubicBezTo>
                  <a:cubicBezTo>
                    <a:pt x="922" y="3"/>
                    <a:pt x="925" y="0"/>
                    <a:pt x="930" y="0"/>
                  </a:cubicBezTo>
                  <a:lnTo>
                    <a:pt x="1042" y="0"/>
                  </a:lnTo>
                  <a:cubicBezTo>
                    <a:pt x="1046" y="0"/>
                    <a:pt x="1050" y="3"/>
                    <a:pt x="1050" y="8"/>
                  </a:cubicBezTo>
                  <a:cubicBezTo>
                    <a:pt x="1050" y="12"/>
                    <a:pt x="1046" y="16"/>
                    <a:pt x="1042" y="16"/>
                  </a:cubicBezTo>
                  <a:close/>
                  <a:moveTo>
                    <a:pt x="850" y="16"/>
                  </a:moveTo>
                  <a:lnTo>
                    <a:pt x="738" y="16"/>
                  </a:lnTo>
                  <a:cubicBezTo>
                    <a:pt x="733" y="16"/>
                    <a:pt x="730" y="12"/>
                    <a:pt x="730" y="8"/>
                  </a:cubicBezTo>
                  <a:cubicBezTo>
                    <a:pt x="730" y="3"/>
                    <a:pt x="733" y="0"/>
                    <a:pt x="738" y="0"/>
                  </a:cubicBezTo>
                  <a:lnTo>
                    <a:pt x="850" y="0"/>
                  </a:lnTo>
                  <a:cubicBezTo>
                    <a:pt x="854" y="0"/>
                    <a:pt x="858" y="3"/>
                    <a:pt x="858" y="8"/>
                  </a:cubicBezTo>
                  <a:cubicBezTo>
                    <a:pt x="858" y="12"/>
                    <a:pt x="854" y="16"/>
                    <a:pt x="850" y="16"/>
                  </a:cubicBezTo>
                  <a:close/>
                  <a:moveTo>
                    <a:pt x="657" y="16"/>
                  </a:moveTo>
                  <a:lnTo>
                    <a:pt x="545" y="16"/>
                  </a:lnTo>
                  <a:cubicBezTo>
                    <a:pt x="541" y="16"/>
                    <a:pt x="537" y="12"/>
                    <a:pt x="537" y="8"/>
                  </a:cubicBezTo>
                  <a:cubicBezTo>
                    <a:pt x="537" y="3"/>
                    <a:pt x="541" y="0"/>
                    <a:pt x="545" y="0"/>
                  </a:cubicBezTo>
                  <a:lnTo>
                    <a:pt x="657" y="0"/>
                  </a:lnTo>
                  <a:cubicBezTo>
                    <a:pt x="662" y="0"/>
                    <a:pt x="665" y="3"/>
                    <a:pt x="665" y="8"/>
                  </a:cubicBezTo>
                  <a:cubicBezTo>
                    <a:pt x="665" y="12"/>
                    <a:pt x="662" y="16"/>
                    <a:pt x="657" y="16"/>
                  </a:cubicBezTo>
                  <a:close/>
                  <a:moveTo>
                    <a:pt x="465" y="16"/>
                  </a:moveTo>
                  <a:lnTo>
                    <a:pt x="353" y="16"/>
                  </a:lnTo>
                  <a:cubicBezTo>
                    <a:pt x="349" y="16"/>
                    <a:pt x="345" y="12"/>
                    <a:pt x="345" y="8"/>
                  </a:cubicBezTo>
                  <a:cubicBezTo>
                    <a:pt x="345" y="3"/>
                    <a:pt x="349" y="0"/>
                    <a:pt x="353" y="0"/>
                  </a:cubicBezTo>
                  <a:lnTo>
                    <a:pt x="465" y="0"/>
                  </a:lnTo>
                  <a:cubicBezTo>
                    <a:pt x="470" y="0"/>
                    <a:pt x="473" y="3"/>
                    <a:pt x="473" y="8"/>
                  </a:cubicBezTo>
                  <a:cubicBezTo>
                    <a:pt x="473" y="12"/>
                    <a:pt x="470" y="16"/>
                    <a:pt x="465" y="16"/>
                  </a:cubicBezTo>
                  <a:close/>
                  <a:moveTo>
                    <a:pt x="273" y="16"/>
                  </a:moveTo>
                  <a:lnTo>
                    <a:pt x="161" y="16"/>
                  </a:lnTo>
                  <a:cubicBezTo>
                    <a:pt x="157" y="16"/>
                    <a:pt x="153" y="12"/>
                    <a:pt x="153" y="8"/>
                  </a:cubicBezTo>
                  <a:cubicBezTo>
                    <a:pt x="153" y="3"/>
                    <a:pt x="157" y="0"/>
                    <a:pt x="161" y="0"/>
                  </a:cubicBezTo>
                  <a:lnTo>
                    <a:pt x="273" y="0"/>
                  </a:lnTo>
                  <a:cubicBezTo>
                    <a:pt x="277" y="0"/>
                    <a:pt x="281" y="3"/>
                    <a:pt x="281" y="8"/>
                  </a:cubicBezTo>
                  <a:cubicBezTo>
                    <a:pt x="281" y="12"/>
                    <a:pt x="277" y="16"/>
                    <a:pt x="273" y="16"/>
                  </a:cubicBezTo>
                  <a:close/>
                  <a:moveTo>
                    <a:pt x="81" y="16"/>
                  </a:moveTo>
                  <a:lnTo>
                    <a:pt x="8" y="16"/>
                  </a:lnTo>
                  <a:cubicBezTo>
                    <a:pt x="3" y="16"/>
                    <a:pt x="0" y="12"/>
                    <a:pt x="0" y="8"/>
                  </a:cubicBezTo>
                  <a:cubicBezTo>
                    <a:pt x="0" y="3"/>
                    <a:pt x="3" y="0"/>
                    <a:pt x="8" y="0"/>
                  </a:cubicBezTo>
                  <a:lnTo>
                    <a:pt x="81" y="0"/>
                  </a:lnTo>
                  <a:cubicBezTo>
                    <a:pt x="85" y="0"/>
                    <a:pt x="89" y="3"/>
                    <a:pt x="89" y="8"/>
                  </a:cubicBezTo>
                  <a:cubicBezTo>
                    <a:pt x="89" y="12"/>
                    <a:pt x="85" y="16"/>
                    <a:pt x="81" y="16"/>
                  </a:cubicBezTo>
                  <a:close/>
                </a:path>
              </a:pathLst>
            </a:custGeom>
            <a:solidFill>
              <a:srgbClr val="FF0000"/>
            </a:solidFill>
            <a:ln w="0" cap="flat">
              <a:solidFill>
                <a:schemeClr val="tx1"/>
              </a:solidFill>
              <a:prstDash val="solid"/>
              <a:round/>
              <a:headEnd/>
              <a:tailEnd/>
            </a:ln>
          </p:spPr>
          <p:txBody>
            <a:bodyPr vert="horz" wrap="square" lIns="91440" tIns="45720" rIns="91440" bIns="45720" numCol="1" anchor="t" anchorCtr="0" compatLnSpc="1">
              <a:prstTxWarp prst="textNoShape">
                <a:avLst/>
              </a:prstTxWarp>
            </a:bodyPr>
            <a:lstStyle/>
            <a:p>
              <a:endParaRPr lang="en-SG">
                <a:solidFill>
                  <a:schemeClr val="tx1"/>
                </a:solidFill>
              </a:endParaRPr>
            </a:p>
          </p:txBody>
        </p:sp>
        <p:sp>
          <p:nvSpPr>
            <p:cNvPr id="41" name="Freeform 38"/>
            <p:cNvSpPr>
              <a:spLocks noEditPoints="1"/>
            </p:cNvSpPr>
            <p:nvPr/>
          </p:nvSpPr>
          <p:spPr bwMode="auto">
            <a:xfrm>
              <a:off x="4650582" y="4286319"/>
              <a:ext cx="1022350" cy="1023938"/>
            </a:xfrm>
            <a:custGeom>
              <a:avLst/>
              <a:gdLst>
                <a:gd name="T0" fmla="*/ 0 w 1528"/>
                <a:gd name="T1" fmla="*/ 136 h 1528"/>
                <a:gd name="T2" fmla="*/ 16 w 1528"/>
                <a:gd name="T3" fmla="*/ 216 h 1528"/>
                <a:gd name="T4" fmla="*/ 0 w 1528"/>
                <a:gd name="T5" fmla="*/ 216 h 1528"/>
                <a:gd name="T6" fmla="*/ 16 w 1528"/>
                <a:gd name="T7" fmla="*/ 520 h 1528"/>
                <a:gd name="T8" fmla="*/ 8 w 1528"/>
                <a:gd name="T9" fmla="*/ 400 h 1528"/>
                <a:gd name="T10" fmla="*/ 8 w 1528"/>
                <a:gd name="T11" fmla="*/ 721 h 1528"/>
                <a:gd name="T12" fmla="*/ 16 w 1528"/>
                <a:gd name="T13" fmla="*/ 600 h 1528"/>
                <a:gd name="T14" fmla="*/ 0 w 1528"/>
                <a:gd name="T15" fmla="*/ 905 h 1528"/>
                <a:gd name="T16" fmla="*/ 16 w 1528"/>
                <a:gd name="T17" fmla="*/ 985 h 1528"/>
                <a:gd name="T18" fmla="*/ 0 w 1528"/>
                <a:gd name="T19" fmla="*/ 985 h 1528"/>
                <a:gd name="T20" fmla="*/ 16 w 1528"/>
                <a:gd name="T21" fmla="*/ 1289 h 1528"/>
                <a:gd name="T22" fmla="*/ 8 w 1528"/>
                <a:gd name="T23" fmla="*/ 1169 h 1528"/>
                <a:gd name="T24" fmla="*/ 8 w 1528"/>
                <a:gd name="T25" fmla="*/ 1489 h 1528"/>
                <a:gd name="T26" fmla="*/ 16 w 1528"/>
                <a:gd name="T27" fmla="*/ 1369 h 1528"/>
                <a:gd name="T28" fmla="*/ 162 w 1528"/>
                <a:gd name="T29" fmla="*/ 1528 h 1528"/>
                <a:gd name="T30" fmla="*/ 242 w 1528"/>
                <a:gd name="T31" fmla="*/ 1512 h 1528"/>
                <a:gd name="T32" fmla="*/ 242 w 1528"/>
                <a:gd name="T33" fmla="*/ 1528 h 1528"/>
                <a:gd name="T34" fmla="*/ 546 w 1528"/>
                <a:gd name="T35" fmla="*/ 1512 h 1528"/>
                <a:gd name="T36" fmla="*/ 426 w 1528"/>
                <a:gd name="T37" fmla="*/ 1520 h 1528"/>
                <a:gd name="T38" fmla="*/ 746 w 1528"/>
                <a:gd name="T39" fmla="*/ 1520 h 1528"/>
                <a:gd name="T40" fmla="*/ 626 w 1528"/>
                <a:gd name="T41" fmla="*/ 1512 h 1528"/>
                <a:gd name="T42" fmla="*/ 930 w 1528"/>
                <a:gd name="T43" fmla="*/ 1528 h 1528"/>
                <a:gd name="T44" fmla="*/ 1010 w 1528"/>
                <a:gd name="T45" fmla="*/ 1512 h 1528"/>
                <a:gd name="T46" fmla="*/ 1010 w 1528"/>
                <a:gd name="T47" fmla="*/ 1528 h 1528"/>
                <a:gd name="T48" fmla="*/ 1315 w 1528"/>
                <a:gd name="T49" fmla="*/ 1512 h 1528"/>
                <a:gd name="T50" fmla="*/ 1195 w 1528"/>
                <a:gd name="T51" fmla="*/ 1520 h 1528"/>
                <a:gd name="T52" fmla="*/ 1515 w 1528"/>
                <a:gd name="T53" fmla="*/ 1520 h 1528"/>
                <a:gd name="T54" fmla="*/ 1395 w 1528"/>
                <a:gd name="T55" fmla="*/ 1512 h 1528"/>
                <a:gd name="T56" fmla="*/ 1528 w 1528"/>
                <a:gd name="T57" fmla="*/ 1340 h 1528"/>
                <a:gd name="T58" fmla="*/ 1512 w 1528"/>
                <a:gd name="T59" fmla="*/ 1260 h 1528"/>
                <a:gd name="T60" fmla="*/ 1528 w 1528"/>
                <a:gd name="T61" fmla="*/ 1260 h 1528"/>
                <a:gd name="T62" fmla="*/ 1512 w 1528"/>
                <a:gd name="T63" fmla="*/ 956 h 1528"/>
                <a:gd name="T64" fmla="*/ 1520 w 1528"/>
                <a:gd name="T65" fmla="*/ 1076 h 1528"/>
                <a:gd name="T66" fmla="*/ 1520 w 1528"/>
                <a:gd name="T67" fmla="*/ 756 h 1528"/>
                <a:gd name="T68" fmla="*/ 1512 w 1528"/>
                <a:gd name="T69" fmla="*/ 876 h 1528"/>
                <a:gd name="T70" fmla="*/ 1528 w 1528"/>
                <a:gd name="T71" fmla="*/ 571 h 1528"/>
                <a:gd name="T72" fmla="*/ 1512 w 1528"/>
                <a:gd name="T73" fmla="*/ 491 h 1528"/>
                <a:gd name="T74" fmla="*/ 1528 w 1528"/>
                <a:gd name="T75" fmla="*/ 491 h 1528"/>
                <a:gd name="T76" fmla="*/ 1512 w 1528"/>
                <a:gd name="T77" fmla="*/ 187 h 1528"/>
                <a:gd name="T78" fmla="*/ 1520 w 1528"/>
                <a:gd name="T79" fmla="*/ 307 h 1528"/>
                <a:gd name="T80" fmla="*/ 1520 w 1528"/>
                <a:gd name="T81" fmla="*/ 16 h 1528"/>
                <a:gd name="T82" fmla="*/ 1520 w 1528"/>
                <a:gd name="T83" fmla="*/ 0 h 1528"/>
                <a:gd name="T84" fmla="*/ 1512 w 1528"/>
                <a:gd name="T85" fmla="*/ 107 h 1528"/>
                <a:gd name="T86" fmla="*/ 1314 w 1528"/>
                <a:gd name="T87" fmla="*/ 0 h 1528"/>
                <a:gd name="T88" fmla="*/ 1234 w 1528"/>
                <a:gd name="T89" fmla="*/ 16 h 1528"/>
                <a:gd name="T90" fmla="*/ 1234 w 1528"/>
                <a:gd name="T91" fmla="*/ 0 h 1528"/>
                <a:gd name="T92" fmla="*/ 930 w 1528"/>
                <a:gd name="T93" fmla="*/ 16 h 1528"/>
                <a:gd name="T94" fmla="*/ 1050 w 1528"/>
                <a:gd name="T95" fmla="*/ 8 h 1528"/>
                <a:gd name="T96" fmla="*/ 730 w 1528"/>
                <a:gd name="T97" fmla="*/ 8 h 1528"/>
                <a:gd name="T98" fmla="*/ 850 w 1528"/>
                <a:gd name="T99" fmla="*/ 16 h 1528"/>
                <a:gd name="T100" fmla="*/ 546 w 1528"/>
                <a:gd name="T101" fmla="*/ 0 h 1528"/>
                <a:gd name="T102" fmla="*/ 465 w 1528"/>
                <a:gd name="T103" fmla="*/ 16 h 1528"/>
                <a:gd name="T104" fmla="*/ 465 w 1528"/>
                <a:gd name="T105" fmla="*/ 0 h 1528"/>
                <a:gd name="T106" fmla="*/ 161 w 1528"/>
                <a:gd name="T107" fmla="*/ 16 h 1528"/>
                <a:gd name="T108" fmla="*/ 281 w 1528"/>
                <a:gd name="T109" fmla="*/ 8 h 1528"/>
                <a:gd name="T110" fmla="*/ 0 w 1528"/>
                <a:gd name="T111" fmla="*/ 8 h 1528"/>
                <a:gd name="T112" fmla="*/ 81 w 1528"/>
                <a:gd name="T113" fmla="*/ 16 h 15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28" h="1528">
                  <a:moveTo>
                    <a:pt x="16" y="24"/>
                  </a:moveTo>
                  <a:lnTo>
                    <a:pt x="16" y="136"/>
                  </a:lnTo>
                  <a:cubicBezTo>
                    <a:pt x="16" y="140"/>
                    <a:pt x="12" y="144"/>
                    <a:pt x="8" y="144"/>
                  </a:cubicBezTo>
                  <a:cubicBezTo>
                    <a:pt x="3" y="144"/>
                    <a:pt x="0" y="140"/>
                    <a:pt x="0" y="136"/>
                  </a:cubicBezTo>
                  <a:lnTo>
                    <a:pt x="0" y="24"/>
                  </a:lnTo>
                  <a:cubicBezTo>
                    <a:pt x="0" y="19"/>
                    <a:pt x="3" y="16"/>
                    <a:pt x="8" y="16"/>
                  </a:cubicBezTo>
                  <a:cubicBezTo>
                    <a:pt x="12" y="16"/>
                    <a:pt x="16" y="19"/>
                    <a:pt x="16" y="24"/>
                  </a:cubicBezTo>
                  <a:close/>
                  <a:moveTo>
                    <a:pt x="16" y="216"/>
                  </a:moveTo>
                  <a:lnTo>
                    <a:pt x="16" y="328"/>
                  </a:lnTo>
                  <a:cubicBezTo>
                    <a:pt x="16" y="333"/>
                    <a:pt x="12" y="336"/>
                    <a:pt x="8" y="336"/>
                  </a:cubicBezTo>
                  <a:cubicBezTo>
                    <a:pt x="3" y="336"/>
                    <a:pt x="0" y="333"/>
                    <a:pt x="0" y="328"/>
                  </a:cubicBezTo>
                  <a:lnTo>
                    <a:pt x="0" y="216"/>
                  </a:lnTo>
                  <a:cubicBezTo>
                    <a:pt x="0" y="212"/>
                    <a:pt x="3" y="208"/>
                    <a:pt x="8" y="208"/>
                  </a:cubicBezTo>
                  <a:cubicBezTo>
                    <a:pt x="12" y="208"/>
                    <a:pt x="16" y="212"/>
                    <a:pt x="16" y="216"/>
                  </a:cubicBezTo>
                  <a:close/>
                  <a:moveTo>
                    <a:pt x="16" y="408"/>
                  </a:moveTo>
                  <a:lnTo>
                    <a:pt x="16" y="520"/>
                  </a:lnTo>
                  <a:cubicBezTo>
                    <a:pt x="16" y="525"/>
                    <a:pt x="12" y="528"/>
                    <a:pt x="8" y="528"/>
                  </a:cubicBezTo>
                  <a:cubicBezTo>
                    <a:pt x="3" y="528"/>
                    <a:pt x="0" y="525"/>
                    <a:pt x="0" y="520"/>
                  </a:cubicBezTo>
                  <a:lnTo>
                    <a:pt x="0" y="408"/>
                  </a:lnTo>
                  <a:cubicBezTo>
                    <a:pt x="0" y="404"/>
                    <a:pt x="3" y="400"/>
                    <a:pt x="8" y="400"/>
                  </a:cubicBezTo>
                  <a:cubicBezTo>
                    <a:pt x="12" y="400"/>
                    <a:pt x="16" y="404"/>
                    <a:pt x="16" y="408"/>
                  </a:cubicBezTo>
                  <a:close/>
                  <a:moveTo>
                    <a:pt x="16" y="600"/>
                  </a:moveTo>
                  <a:lnTo>
                    <a:pt x="16" y="713"/>
                  </a:lnTo>
                  <a:cubicBezTo>
                    <a:pt x="16" y="717"/>
                    <a:pt x="12" y="721"/>
                    <a:pt x="8" y="721"/>
                  </a:cubicBezTo>
                  <a:cubicBezTo>
                    <a:pt x="3" y="721"/>
                    <a:pt x="0" y="717"/>
                    <a:pt x="0" y="713"/>
                  </a:cubicBezTo>
                  <a:lnTo>
                    <a:pt x="0" y="600"/>
                  </a:lnTo>
                  <a:cubicBezTo>
                    <a:pt x="0" y="596"/>
                    <a:pt x="3" y="592"/>
                    <a:pt x="8" y="592"/>
                  </a:cubicBezTo>
                  <a:cubicBezTo>
                    <a:pt x="12" y="592"/>
                    <a:pt x="16" y="596"/>
                    <a:pt x="16" y="600"/>
                  </a:cubicBezTo>
                  <a:close/>
                  <a:moveTo>
                    <a:pt x="16" y="793"/>
                  </a:moveTo>
                  <a:lnTo>
                    <a:pt x="16" y="905"/>
                  </a:lnTo>
                  <a:cubicBezTo>
                    <a:pt x="16" y="909"/>
                    <a:pt x="12" y="913"/>
                    <a:pt x="8" y="913"/>
                  </a:cubicBezTo>
                  <a:cubicBezTo>
                    <a:pt x="3" y="913"/>
                    <a:pt x="0" y="909"/>
                    <a:pt x="0" y="905"/>
                  </a:cubicBezTo>
                  <a:lnTo>
                    <a:pt x="0" y="793"/>
                  </a:lnTo>
                  <a:cubicBezTo>
                    <a:pt x="0" y="788"/>
                    <a:pt x="3" y="785"/>
                    <a:pt x="8" y="785"/>
                  </a:cubicBezTo>
                  <a:cubicBezTo>
                    <a:pt x="12" y="785"/>
                    <a:pt x="16" y="788"/>
                    <a:pt x="16" y="793"/>
                  </a:cubicBezTo>
                  <a:close/>
                  <a:moveTo>
                    <a:pt x="16" y="985"/>
                  </a:moveTo>
                  <a:lnTo>
                    <a:pt x="16" y="1097"/>
                  </a:lnTo>
                  <a:cubicBezTo>
                    <a:pt x="16" y="1101"/>
                    <a:pt x="12" y="1105"/>
                    <a:pt x="8" y="1105"/>
                  </a:cubicBezTo>
                  <a:cubicBezTo>
                    <a:pt x="3" y="1105"/>
                    <a:pt x="0" y="1101"/>
                    <a:pt x="0" y="1097"/>
                  </a:cubicBezTo>
                  <a:lnTo>
                    <a:pt x="0" y="985"/>
                  </a:lnTo>
                  <a:cubicBezTo>
                    <a:pt x="0" y="980"/>
                    <a:pt x="3" y="977"/>
                    <a:pt x="8" y="977"/>
                  </a:cubicBezTo>
                  <a:cubicBezTo>
                    <a:pt x="12" y="977"/>
                    <a:pt x="16" y="980"/>
                    <a:pt x="16" y="985"/>
                  </a:cubicBezTo>
                  <a:close/>
                  <a:moveTo>
                    <a:pt x="16" y="1177"/>
                  </a:moveTo>
                  <a:lnTo>
                    <a:pt x="16" y="1289"/>
                  </a:lnTo>
                  <a:cubicBezTo>
                    <a:pt x="16" y="1294"/>
                    <a:pt x="12" y="1297"/>
                    <a:pt x="8" y="1297"/>
                  </a:cubicBezTo>
                  <a:cubicBezTo>
                    <a:pt x="3" y="1297"/>
                    <a:pt x="0" y="1294"/>
                    <a:pt x="0" y="1289"/>
                  </a:cubicBezTo>
                  <a:lnTo>
                    <a:pt x="0" y="1177"/>
                  </a:lnTo>
                  <a:cubicBezTo>
                    <a:pt x="0" y="1173"/>
                    <a:pt x="3" y="1169"/>
                    <a:pt x="8" y="1169"/>
                  </a:cubicBezTo>
                  <a:cubicBezTo>
                    <a:pt x="12" y="1169"/>
                    <a:pt x="16" y="1173"/>
                    <a:pt x="16" y="1177"/>
                  </a:cubicBezTo>
                  <a:close/>
                  <a:moveTo>
                    <a:pt x="16" y="1369"/>
                  </a:moveTo>
                  <a:lnTo>
                    <a:pt x="16" y="1481"/>
                  </a:lnTo>
                  <a:cubicBezTo>
                    <a:pt x="16" y="1486"/>
                    <a:pt x="12" y="1489"/>
                    <a:pt x="8" y="1489"/>
                  </a:cubicBezTo>
                  <a:cubicBezTo>
                    <a:pt x="3" y="1489"/>
                    <a:pt x="0" y="1486"/>
                    <a:pt x="0" y="1481"/>
                  </a:cubicBezTo>
                  <a:lnTo>
                    <a:pt x="0" y="1369"/>
                  </a:lnTo>
                  <a:cubicBezTo>
                    <a:pt x="0" y="1365"/>
                    <a:pt x="3" y="1361"/>
                    <a:pt x="8" y="1361"/>
                  </a:cubicBezTo>
                  <a:cubicBezTo>
                    <a:pt x="12" y="1361"/>
                    <a:pt x="16" y="1365"/>
                    <a:pt x="16" y="1369"/>
                  </a:cubicBezTo>
                  <a:close/>
                  <a:moveTo>
                    <a:pt x="50" y="1512"/>
                  </a:moveTo>
                  <a:lnTo>
                    <a:pt x="162" y="1512"/>
                  </a:lnTo>
                  <a:cubicBezTo>
                    <a:pt x="166" y="1512"/>
                    <a:pt x="170" y="1515"/>
                    <a:pt x="170" y="1520"/>
                  </a:cubicBezTo>
                  <a:cubicBezTo>
                    <a:pt x="170" y="1524"/>
                    <a:pt x="166" y="1528"/>
                    <a:pt x="162" y="1528"/>
                  </a:cubicBezTo>
                  <a:lnTo>
                    <a:pt x="50" y="1528"/>
                  </a:lnTo>
                  <a:cubicBezTo>
                    <a:pt x="45" y="1528"/>
                    <a:pt x="41" y="1524"/>
                    <a:pt x="41" y="1520"/>
                  </a:cubicBezTo>
                  <a:cubicBezTo>
                    <a:pt x="41" y="1515"/>
                    <a:pt x="45" y="1512"/>
                    <a:pt x="50" y="1512"/>
                  </a:cubicBezTo>
                  <a:close/>
                  <a:moveTo>
                    <a:pt x="242" y="1512"/>
                  </a:moveTo>
                  <a:lnTo>
                    <a:pt x="354" y="1512"/>
                  </a:lnTo>
                  <a:cubicBezTo>
                    <a:pt x="358" y="1512"/>
                    <a:pt x="362" y="1515"/>
                    <a:pt x="362" y="1520"/>
                  </a:cubicBezTo>
                  <a:cubicBezTo>
                    <a:pt x="362" y="1524"/>
                    <a:pt x="358" y="1528"/>
                    <a:pt x="354" y="1528"/>
                  </a:cubicBezTo>
                  <a:lnTo>
                    <a:pt x="242" y="1528"/>
                  </a:lnTo>
                  <a:cubicBezTo>
                    <a:pt x="237" y="1528"/>
                    <a:pt x="234" y="1524"/>
                    <a:pt x="234" y="1520"/>
                  </a:cubicBezTo>
                  <a:cubicBezTo>
                    <a:pt x="234" y="1515"/>
                    <a:pt x="237" y="1512"/>
                    <a:pt x="242" y="1512"/>
                  </a:cubicBezTo>
                  <a:close/>
                  <a:moveTo>
                    <a:pt x="434" y="1512"/>
                  </a:moveTo>
                  <a:lnTo>
                    <a:pt x="546" y="1512"/>
                  </a:lnTo>
                  <a:cubicBezTo>
                    <a:pt x="550" y="1512"/>
                    <a:pt x="554" y="1515"/>
                    <a:pt x="554" y="1520"/>
                  </a:cubicBezTo>
                  <a:cubicBezTo>
                    <a:pt x="554" y="1524"/>
                    <a:pt x="550" y="1528"/>
                    <a:pt x="546" y="1528"/>
                  </a:cubicBezTo>
                  <a:lnTo>
                    <a:pt x="434" y="1528"/>
                  </a:lnTo>
                  <a:cubicBezTo>
                    <a:pt x="429" y="1528"/>
                    <a:pt x="426" y="1524"/>
                    <a:pt x="426" y="1520"/>
                  </a:cubicBezTo>
                  <a:cubicBezTo>
                    <a:pt x="426" y="1515"/>
                    <a:pt x="429" y="1512"/>
                    <a:pt x="434" y="1512"/>
                  </a:cubicBezTo>
                  <a:close/>
                  <a:moveTo>
                    <a:pt x="626" y="1512"/>
                  </a:moveTo>
                  <a:lnTo>
                    <a:pt x="738" y="1512"/>
                  </a:lnTo>
                  <a:cubicBezTo>
                    <a:pt x="743" y="1512"/>
                    <a:pt x="746" y="1515"/>
                    <a:pt x="746" y="1520"/>
                  </a:cubicBezTo>
                  <a:cubicBezTo>
                    <a:pt x="746" y="1524"/>
                    <a:pt x="743" y="1528"/>
                    <a:pt x="738" y="1528"/>
                  </a:cubicBezTo>
                  <a:lnTo>
                    <a:pt x="626" y="1528"/>
                  </a:lnTo>
                  <a:cubicBezTo>
                    <a:pt x="622" y="1528"/>
                    <a:pt x="618" y="1524"/>
                    <a:pt x="618" y="1520"/>
                  </a:cubicBezTo>
                  <a:cubicBezTo>
                    <a:pt x="618" y="1515"/>
                    <a:pt x="622" y="1512"/>
                    <a:pt x="626" y="1512"/>
                  </a:cubicBezTo>
                  <a:close/>
                  <a:moveTo>
                    <a:pt x="818" y="1512"/>
                  </a:moveTo>
                  <a:lnTo>
                    <a:pt x="930" y="1512"/>
                  </a:lnTo>
                  <a:cubicBezTo>
                    <a:pt x="935" y="1512"/>
                    <a:pt x="938" y="1515"/>
                    <a:pt x="938" y="1520"/>
                  </a:cubicBezTo>
                  <a:cubicBezTo>
                    <a:pt x="938" y="1524"/>
                    <a:pt x="935" y="1528"/>
                    <a:pt x="930" y="1528"/>
                  </a:cubicBezTo>
                  <a:lnTo>
                    <a:pt x="818" y="1528"/>
                  </a:lnTo>
                  <a:cubicBezTo>
                    <a:pt x="814" y="1528"/>
                    <a:pt x="810" y="1524"/>
                    <a:pt x="810" y="1520"/>
                  </a:cubicBezTo>
                  <a:cubicBezTo>
                    <a:pt x="810" y="1515"/>
                    <a:pt x="814" y="1512"/>
                    <a:pt x="818" y="1512"/>
                  </a:cubicBezTo>
                  <a:close/>
                  <a:moveTo>
                    <a:pt x="1010" y="1512"/>
                  </a:moveTo>
                  <a:lnTo>
                    <a:pt x="1123" y="1512"/>
                  </a:lnTo>
                  <a:cubicBezTo>
                    <a:pt x="1127" y="1512"/>
                    <a:pt x="1131" y="1515"/>
                    <a:pt x="1131" y="1520"/>
                  </a:cubicBezTo>
                  <a:cubicBezTo>
                    <a:pt x="1131" y="1524"/>
                    <a:pt x="1127" y="1528"/>
                    <a:pt x="1123" y="1528"/>
                  </a:cubicBezTo>
                  <a:lnTo>
                    <a:pt x="1010" y="1528"/>
                  </a:lnTo>
                  <a:cubicBezTo>
                    <a:pt x="1006" y="1528"/>
                    <a:pt x="1002" y="1524"/>
                    <a:pt x="1002" y="1520"/>
                  </a:cubicBezTo>
                  <a:cubicBezTo>
                    <a:pt x="1002" y="1515"/>
                    <a:pt x="1006" y="1512"/>
                    <a:pt x="1010" y="1512"/>
                  </a:cubicBezTo>
                  <a:close/>
                  <a:moveTo>
                    <a:pt x="1203" y="1512"/>
                  </a:moveTo>
                  <a:lnTo>
                    <a:pt x="1315" y="1512"/>
                  </a:lnTo>
                  <a:cubicBezTo>
                    <a:pt x="1319" y="1512"/>
                    <a:pt x="1323" y="1515"/>
                    <a:pt x="1323" y="1520"/>
                  </a:cubicBezTo>
                  <a:cubicBezTo>
                    <a:pt x="1323" y="1524"/>
                    <a:pt x="1319" y="1528"/>
                    <a:pt x="1315" y="1528"/>
                  </a:cubicBezTo>
                  <a:lnTo>
                    <a:pt x="1203" y="1528"/>
                  </a:lnTo>
                  <a:cubicBezTo>
                    <a:pt x="1198" y="1528"/>
                    <a:pt x="1195" y="1524"/>
                    <a:pt x="1195" y="1520"/>
                  </a:cubicBezTo>
                  <a:cubicBezTo>
                    <a:pt x="1195" y="1515"/>
                    <a:pt x="1198" y="1512"/>
                    <a:pt x="1203" y="1512"/>
                  </a:cubicBezTo>
                  <a:close/>
                  <a:moveTo>
                    <a:pt x="1395" y="1512"/>
                  </a:moveTo>
                  <a:lnTo>
                    <a:pt x="1507" y="1512"/>
                  </a:lnTo>
                  <a:cubicBezTo>
                    <a:pt x="1511" y="1512"/>
                    <a:pt x="1515" y="1515"/>
                    <a:pt x="1515" y="1520"/>
                  </a:cubicBezTo>
                  <a:cubicBezTo>
                    <a:pt x="1515" y="1524"/>
                    <a:pt x="1511" y="1528"/>
                    <a:pt x="1507" y="1528"/>
                  </a:cubicBezTo>
                  <a:lnTo>
                    <a:pt x="1395" y="1528"/>
                  </a:lnTo>
                  <a:cubicBezTo>
                    <a:pt x="1390" y="1528"/>
                    <a:pt x="1387" y="1524"/>
                    <a:pt x="1387" y="1520"/>
                  </a:cubicBezTo>
                  <a:cubicBezTo>
                    <a:pt x="1387" y="1515"/>
                    <a:pt x="1390" y="1512"/>
                    <a:pt x="1395" y="1512"/>
                  </a:cubicBezTo>
                  <a:close/>
                  <a:moveTo>
                    <a:pt x="1512" y="1452"/>
                  </a:moveTo>
                  <a:lnTo>
                    <a:pt x="1512" y="1340"/>
                  </a:lnTo>
                  <a:cubicBezTo>
                    <a:pt x="1512" y="1336"/>
                    <a:pt x="1515" y="1332"/>
                    <a:pt x="1520" y="1332"/>
                  </a:cubicBezTo>
                  <a:cubicBezTo>
                    <a:pt x="1524" y="1332"/>
                    <a:pt x="1528" y="1336"/>
                    <a:pt x="1528" y="1340"/>
                  </a:cubicBezTo>
                  <a:lnTo>
                    <a:pt x="1528" y="1452"/>
                  </a:lnTo>
                  <a:cubicBezTo>
                    <a:pt x="1528" y="1457"/>
                    <a:pt x="1524" y="1460"/>
                    <a:pt x="1520" y="1460"/>
                  </a:cubicBezTo>
                  <a:cubicBezTo>
                    <a:pt x="1515" y="1460"/>
                    <a:pt x="1512" y="1457"/>
                    <a:pt x="1512" y="1452"/>
                  </a:cubicBezTo>
                  <a:close/>
                  <a:moveTo>
                    <a:pt x="1512" y="1260"/>
                  </a:moveTo>
                  <a:lnTo>
                    <a:pt x="1512" y="1148"/>
                  </a:lnTo>
                  <a:cubicBezTo>
                    <a:pt x="1512" y="1143"/>
                    <a:pt x="1515" y="1140"/>
                    <a:pt x="1520" y="1140"/>
                  </a:cubicBezTo>
                  <a:cubicBezTo>
                    <a:pt x="1524" y="1140"/>
                    <a:pt x="1528" y="1143"/>
                    <a:pt x="1528" y="1148"/>
                  </a:cubicBezTo>
                  <a:lnTo>
                    <a:pt x="1528" y="1260"/>
                  </a:lnTo>
                  <a:cubicBezTo>
                    <a:pt x="1528" y="1264"/>
                    <a:pt x="1524" y="1268"/>
                    <a:pt x="1520" y="1268"/>
                  </a:cubicBezTo>
                  <a:cubicBezTo>
                    <a:pt x="1515" y="1268"/>
                    <a:pt x="1512" y="1264"/>
                    <a:pt x="1512" y="1260"/>
                  </a:cubicBezTo>
                  <a:close/>
                  <a:moveTo>
                    <a:pt x="1512" y="1068"/>
                  </a:moveTo>
                  <a:lnTo>
                    <a:pt x="1512" y="956"/>
                  </a:lnTo>
                  <a:cubicBezTo>
                    <a:pt x="1512" y="951"/>
                    <a:pt x="1515" y="948"/>
                    <a:pt x="1520" y="948"/>
                  </a:cubicBezTo>
                  <a:cubicBezTo>
                    <a:pt x="1524" y="948"/>
                    <a:pt x="1528" y="951"/>
                    <a:pt x="1528" y="956"/>
                  </a:cubicBezTo>
                  <a:lnTo>
                    <a:pt x="1528" y="1068"/>
                  </a:lnTo>
                  <a:cubicBezTo>
                    <a:pt x="1528" y="1072"/>
                    <a:pt x="1524" y="1076"/>
                    <a:pt x="1520" y="1076"/>
                  </a:cubicBezTo>
                  <a:cubicBezTo>
                    <a:pt x="1515" y="1076"/>
                    <a:pt x="1512" y="1072"/>
                    <a:pt x="1512" y="1068"/>
                  </a:cubicBezTo>
                  <a:close/>
                  <a:moveTo>
                    <a:pt x="1512" y="876"/>
                  </a:moveTo>
                  <a:lnTo>
                    <a:pt x="1512" y="764"/>
                  </a:lnTo>
                  <a:cubicBezTo>
                    <a:pt x="1512" y="759"/>
                    <a:pt x="1515" y="756"/>
                    <a:pt x="1520" y="756"/>
                  </a:cubicBezTo>
                  <a:cubicBezTo>
                    <a:pt x="1524" y="756"/>
                    <a:pt x="1528" y="759"/>
                    <a:pt x="1528" y="764"/>
                  </a:cubicBezTo>
                  <a:lnTo>
                    <a:pt x="1528" y="876"/>
                  </a:lnTo>
                  <a:cubicBezTo>
                    <a:pt x="1528" y="880"/>
                    <a:pt x="1524" y="884"/>
                    <a:pt x="1520" y="884"/>
                  </a:cubicBezTo>
                  <a:cubicBezTo>
                    <a:pt x="1515" y="884"/>
                    <a:pt x="1512" y="880"/>
                    <a:pt x="1512" y="876"/>
                  </a:cubicBezTo>
                  <a:close/>
                  <a:moveTo>
                    <a:pt x="1512" y="683"/>
                  </a:moveTo>
                  <a:lnTo>
                    <a:pt x="1512" y="571"/>
                  </a:lnTo>
                  <a:cubicBezTo>
                    <a:pt x="1512" y="567"/>
                    <a:pt x="1515" y="563"/>
                    <a:pt x="1520" y="563"/>
                  </a:cubicBezTo>
                  <a:cubicBezTo>
                    <a:pt x="1524" y="563"/>
                    <a:pt x="1528" y="567"/>
                    <a:pt x="1528" y="571"/>
                  </a:cubicBezTo>
                  <a:lnTo>
                    <a:pt x="1528" y="683"/>
                  </a:lnTo>
                  <a:cubicBezTo>
                    <a:pt x="1528" y="688"/>
                    <a:pt x="1524" y="691"/>
                    <a:pt x="1520" y="691"/>
                  </a:cubicBezTo>
                  <a:cubicBezTo>
                    <a:pt x="1515" y="691"/>
                    <a:pt x="1512" y="688"/>
                    <a:pt x="1512" y="683"/>
                  </a:cubicBezTo>
                  <a:close/>
                  <a:moveTo>
                    <a:pt x="1512" y="491"/>
                  </a:moveTo>
                  <a:lnTo>
                    <a:pt x="1512" y="379"/>
                  </a:lnTo>
                  <a:cubicBezTo>
                    <a:pt x="1512" y="375"/>
                    <a:pt x="1515" y="371"/>
                    <a:pt x="1520" y="371"/>
                  </a:cubicBezTo>
                  <a:cubicBezTo>
                    <a:pt x="1524" y="371"/>
                    <a:pt x="1528" y="375"/>
                    <a:pt x="1528" y="379"/>
                  </a:cubicBezTo>
                  <a:lnTo>
                    <a:pt x="1528" y="491"/>
                  </a:lnTo>
                  <a:cubicBezTo>
                    <a:pt x="1528" y="496"/>
                    <a:pt x="1524" y="499"/>
                    <a:pt x="1520" y="499"/>
                  </a:cubicBezTo>
                  <a:cubicBezTo>
                    <a:pt x="1515" y="499"/>
                    <a:pt x="1512" y="496"/>
                    <a:pt x="1512" y="491"/>
                  </a:cubicBezTo>
                  <a:close/>
                  <a:moveTo>
                    <a:pt x="1512" y="299"/>
                  </a:moveTo>
                  <a:lnTo>
                    <a:pt x="1512" y="187"/>
                  </a:lnTo>
                  <a:cubicBezTo>
                    <a:pt x="1512" y="183"/>
                    <a:pt x="1515" y="179"/>
                    <a:pt x="1520" y="179"/>
                  </a:cubicBezTo>
                  <a:cubicBezTo>
                    <a:pt x="1524" y="179"/>
                    <a:pt x="1528" y="183"/>
                    <a:pt x="1528" y="187"/>
                  </a:cubicBezTo>
                  <a:lnTo>
                    <a:pt x="1528" y="299"/>
                  </a:lnTo>
                  <a:cubicBezTo>
                    <a:pt x="1528" y="303"/>
                    <a:pt x="1524" y="307"/>
                    <a:pt x="1520" y="307"/>
                  </a:cubicBezTo>
                  <a:cubicBezTo>
                    <a:pt x="1515" y="307"/>
                    <a:pt x="1512" y="303"/>
                    <a:pt x="1512" y="299"/>
                  </a:cubicBezTo>
                  <a:close/>
                  <a:moveTo>
                    <a:pt x="1512" y="107"/>
                  </a:moveTo>
                  <a:lnTo>
                    <a:pt x="1512" y="8"/>
                  </a:lnTo>
                  <a:lnTo>
                    <a:pt x="1520" y="16"/>
                  </a:lnTo>
                  <a:lnTo>
                    <a:pt x="1506" y="16"/>
                  </a:lnTo>
                  <a:cubicBezTo>
                    <a:pt x="1502" y="16"/>
                    <a:pt x="1498" y="12"/>
                    <a:pt x="1498" y="8"/>
                  </a:cubicBezTo>
                  <a:cubicBezTo>
                    <a:pt x="1498" y="3"/>
                    <a:pt x="1502" y="0"/>
                    <a:pt x="1506" y="0"/>
                  </a:cubicBezTo>
                  <a:lnTo>
                    <a:pt x="1520" y="0"/>
                  </a:lnTo>
                  <a:cubicBezTo>
                    <a:pt x="1524" y="0"/>
                    <a:pt x="1528" y="3"/>
                    <a:pt x="1528" y="8"/>
                  </a:cubicBezTo>
                  <a:lnTo>
                    <a:pt x="1528" y="107"/>
                  </a:lnTo>
                  <a:cubicBezTo>
                    <a:pt x="1528" y="111"/>
                    <a:pt x="1524" y="115"/>
                    <a:pt x="1520" y="115"/>
                  </a:cubicBezTo>
                  <a:cubicBezTo>
                    <a:pt x="1515" y="115"/>
                    <a:pt x="1512" y="111"/>
                    <a:pt x="1512" y="107"/>
                  </a:cubicBezTo>
                  <a:close/>
                  <a:moveTo>
                    <a:pt x="1426" y="16"/>
                  </a:moveTo>
                  <a:lnTo>
                    <a:pt x="1314" y="16"/>
                  </a:lnTo>
                  <a:cubicBezTo>
                    <a:pt x="1310" y="16"/>
                    <a:pt x="1306" y="12"/>
                    <a:pt x="1306" y="8"/>
                  </a:cubicBezTo>
                  <a:cubicBezTo>
                    <a:pt x="1306" y="3"/>
                    <a:pt x="1310" y="0"/>
                    <a:pt x="1314" y="0"/>
                  </a:cubicBezTo>
                  <a:lnTo>
                    <a:pt x="1426" y="0"/>
                  </a:lnTo>
                  <a:cubicBezTo>
                    <a:pt x="1431" y="0"/>
                    <a:pt x="1434" y="3"/>
                    <a:pt x="1434" y="8"/>
                  </a:cubicBezTo>
                  <a:cubicBezTo>
                    <a:pt x="1434" y="12"/>
                    <a:pt x="1431" y="16"/>
                    <a:pt x="1426" y="16"/>
                  </a:cubicBezTo>
                  <a:close/>
                  <a:moveTo>
                    <a:pt x="1234" y="16"/>
                  </a:moveTo>
                  <a:lnTo>
                    <a:pt x="1122" y="16"/>
                  </a:lnTo>
                  <a:cubicBezTo>
                    <a:pt x="1118" y="16"/>
                    <a:pt x="1114" y="12"/>
                    <a:pt x="1114" y="8"/>
                  </a:cubicBezTo>
                  <a:cubicBezTo>
                    <a:pt x="1114" y="3"/>
                    <a:pt x="1118" y="0"/>
                    <a:pt x="1122" y="0"/>
                  </a:cubicBezTo>
                  <a:lnTo>
                    <a:pt x="1234" y="0"/>
                  </a:lnTo>
                  <a:cubicBezTo>
                    <a:pt x="1239" y="0"/>
                    <a:pt x="1242" y="3"/>
                    <a:pt x="1242" y="8"/>
                  </a:cubicBezTo>
                  <a:cubicBezTo>
                    <a:pt x="1242" y="12"/>
                    <a:pt x="1239" y="16"/>
                    <a:pt x="1234" y="16"/>
                  </a:cubicBezTo>
                  <a:close/>
                  <a:moveTo>
                    <a:pt x="1042" y="16"/>
                  </a:moveTo>
                  <a:lnTo>
                    <a:pt x="930" y="16"/>
                  </a:lnTo>
                  <a:cubicBezTo>
                    <a:pt x="925" y="16"/>
                    <a:pt x="922" y="12"/>
                    <a:pt x="922" y="8"/>
                  </a:cubicBezTo>
                  <a:cubicBezTo>
                    <a:pt x="922" y="3"/>
                    <a:pt x="925" y="0"/>
                    <a:pt x="930" y="0"/>
                  </a:cubicBezTo>
                  <a:lnTo>
                    <a:pt x="1042" y="0"/>
                  </a:lnTo>
                  <a:cubicBezTo>
                    <a:pt x="1046" y="0"/>
                    <a:pt x="1050" y="3"/>
                    <a:pt x="1050" y="8"/>
                  </a:cubicBezTo>
                  <a:cubicBezTo>
                    <a:pt x="1050" y="12"/>
                    <a:pt x="1046" y="16"/>
                    <a:pt x="1042" y="16"/>
                  </a:cubicBezTo>
                  <a:close/>
                  <a:moveTo>
                    <a:pt x="850" y="16"/>
                  </a:moveTo>
                  <a:lnTo>
                    <a:pt x="738" y="16"/>
                  </a:lnTo>
                  <a:cubicBezTo>
                    <a:pt x="733" y="16"/>
                    <a:pt x="730" y="12"/>
                    <a:pt x="730" y="8"/>
                  </a:cubicBezTo>
                  <a:cubicBezTo>
                    <a:pt x="730" y="3"/>
                    <a:pt x="733" y="0"/>
                    <a:pt x="738" y="0"/>
                  </a:cubicBezTo>
                  <a:lnTo>
                    <a:pt x="850" y="0"/>
                  </a:lnTo>
                  <a:cubicBezTo>
                    <a:pt x="854" y="0"/>
                    <a:pt x="858" y="3"/>
                    <a:pt x="858" y="8"/>
                  </a:cubicBezTo>
                  <a:cubicBezTo>
                    <a:pt x="858" y="12"/>
                    <a:pt x="854" y="16"/>
                    <a:pt x="850" y="16"/>
                  </a:cubicBezTo>
                  <a:close/>
                  <a:moveTo>
                    <a:pt x="658" y="16"/>
                  </a:moveTo>
                  <a:lnTo>
                    <a:pt x="546" y="16"/>
                  </a:lnTo>
                  <a:cubicBezTo>
                    <a:pt x="541" y="16"/>
                    <a:pt x="537" y="12"/>
                    <a:pt x="537" y="8"/>
                  </a:cubicBezTo>
                  <a:cubicBezTo>
                    <a:pt x="537" y="3"/>
                    <a:pt x="541" y="0"/>
                    <a:pt x="546" y="0"/>
                  </a:cubicBezTo>
                  <a:lnTo>
                    <a:pt x="658" y="0"/>
                  </a:lnTo>
                  <a:cubicBezTo>
                    <a:pt x="662" y="0"/>
                    <a:pt x="666" y="3"/>
                    <a:pt x="666" y="8"/>
                  </a:cubicBezTo>
                  <a:cubicBezTo>
                    <a:pt x="666" y="12"/>
                    <a:pt x="662" y="16"/>
                    <a:pt x="658" y="16"/>
                  </a:cubicBezTo>
                  <a:close/>
                  <a:moveTo>
                    <a:pt x="465" y="16"/>
                  </a:moveTo>
                  <a:lnTo>
                    <a:pt x="353" y="16"/>
                  </a:lnTo>
                  <a:cubicBezTo>
                    <a:pt x="349" y="16"/>
                    <a:pt x="345" y="12"/>
                    <a:pt x="345" y="8"/>
                  </a:cubicBezTo>
                  <a:cubicBezTo>
                    <a:pt x="345" y="3"/>
                    <a:pt x="349" y="0"/>
                    <a:pt x="353" y="0"/>
                  </a:cubicBezTo>
                  <a:lnTo>
                    <a:pt x="465" y="0"/>
                  </a:lnTo>
                  <a:cubicBezTo>
                    <a:pt x="470" y="0"/>
                    <a:pt x="473" y="3"/>
                    <a:pt x="473" y="8"/>
                  </a:cubicBezTo>
                  <a:cubicBezTo>
                    <a:pt x="473" y="12"/>
                    <a:pt x="470" y="16"/>
                    <a:pt x="465" y="16"/>
                  </a:cubicBezTo>
                  <a:close/>
                  <a:moveTo>
                    <a:pt x="273" y="16"/>
                  </a:moveTo>
                  <a:lnTo>
                    <a:pt x="161" y="16"/>
                  </a:lnTo>
                  <a:cubicBezTo>
                    <a:pt x="157" y="16"/>
                    <a:pt x="153" y="12"/>
                    <a:pt x="153" y="8"/>
                  </a:cubicBezTo>
                  <a:cubicBezTo>
                    <a:pt x="153" y="3"/>
                    <a:pt x="157" y="0"/>
                    <a:pt x="161" y="0"/>
                  </a:cubicBezTo>
                  <a:lnTo>
                    <a:pt x="273" y="0"/>
                  </a:lnTo>
                  <a:cubicBezTo>
                    <a:pt x="278" y="0"/>
                    <a:pt x="281" y="3"/>
                    <a:pt x="281" y="8"/>
                  </a:cubicBezTo>
                  <a:cubicBezTo>
                    <a:pt x="281" y="12"/>
                    <a:pt x="278" y="16"/>
                    <a:pt x="273" y="16"/>
                  </a:cubicBezTo>
                  <a:close/>
                  <a:moveTo>
                    <a:pt x="81" y="16"/>
                  </a:moveTo>
                  <a:lnTo>
                    <a:pt x="8" y="16"/>
                  </a:lnTo>
                  <a:cubicBezTo>
                    <a:pt x="3" y="16"/>
                    <a:pt x="0" y="12"/>
                    <a:pt x="0" y="8"/>
                  </a:cubicBezTo>
                  <a:cubicBezTo>
                    <a:pt x="0" y="3"/>
                    <a:pt x="3" y="0"/>
                    <a:pt x="8" y="0"/>
                  </a:cubicBezTo>
                  <a:lnTo>
                    <a:pt x="81" y="0"/>
                  </a:lnTo>
                  <a:cubicBezTo>
                    <a:pt x="85" y="0"/>
                    <a:pt x="89" y="3"/>
                    <a:pt x="89" y="8"/>
                  </a:cubicBezTo>
                  <a:cubicBezTo>
                    <a:pt x="89" y="12"/>
                    <a:pt x="85" y="16"/>
                    <a:pt x="81" y="16"/>
                  </a:cubicBezTo>
                  <a:close/>
                </a:path>
              </a:pathLst>
            </a:custGeom>
            <a:solidFill>
              <a:srgbClr val="FF0000"/>
            </a:solidFill>
            <a:ln w="0" cap="flat">
              <a:solidFill>
                <a:schemeClr val="tx1"/>
              </a:solidFill>
              <a:prstDash val="solid"/>
              <a:round/>
              <a:headEnd/>
              <a:tailEnd/>
            </a:ln>
          </p:spPr>
          <p:txBody>
            <a:bodyPr vert="horz" wrap="square" lIns="91440" tIns="45720" rIns="91440" bIns="45720" numCol="1" anchor="t" anchorCtr="0" compatLnSpc="1">
              <a:prstTxWarp prst="textNoShape">
                <a:avLst/>
              </a:prstTxWarp>
            </a:bodyPr>
            <a:lstStyle/>
            <a:p>
              <a:endParaRPr lang="en-SG">
                <a:solidFill>
                  <a:schemeClr val="tx1"/>
                </a:solidFill>
              </a:endParaRPr>
            </a:p>
          </p:txBody>
        </p:sp>
        <p:sp>
          <p:nvSpPr>
            <p:cNvPr id="42" name="Freeform 39"/>
            <p:cNvSpPr>
              <a:spLocks noEditPoints="1"/>
            </p:cNvSpPr>
            <p:nvPr/>
          </p:nvSpPr>
          <p:spPr bwMode="auto">
            <a:xfrm>
              <a:off x="5863432" y="3684657"/>
              <a:ext cx="1022350" cy="1631950"/>
            </a:xfrm>
            <a:custGeom>
              <a:avLst/>
              <a:gdLst>
                <a:gd name="T0" fmla="*/ 0 w 1528"/>
                <a:gd name="T1" fmla="*/ 24 h 2434"/>
                <a:gd name="T2" fmla="*/ 8 w 1528"/>
                <a:gd name="T3" fmla="*/ 336 h 2434"/>
                <a:gd name="T4" fmla="*/ 16 w 1528"/>
                <a:gd name="T5" fmla="*/ 408 h 2434"/>
                <a:gd name="T6" fmla="*/ 8 w 1528"/>
                <a:gd name="T7" fmla="*/ 400 h 2434"/>
                <a:gd name="T8" fmla="*/ 0 w 1528"/>
                <a:gd name="T9" fmla="*/ 712 h 2434"/>
                <a:gd name="T10" fmla="*/ 16 w 1528"/>
                <a:gd name="T11" fmla="*/ 904 h 2434"/>
                <a:gd name="T12" fmla="*/ 16 w 1528"/>
                <a:gd name="T13" fmla="*/ 792 h 2434"/>
                <a:gd name="T14" fmla="*/ 0 w 1528"/>
                <a:gd name="T15" fmla="*/ 985 h 2434"/>
                <a:gd name="T16" fmla="*/ 8 w 1528"/>
                <a:gd name="T17" fmla="*/ 1297 h 2434"/>
                <a:gd name="T18" fmla="*/ 16 w 1528"/>
                <a:gd name="T19" fmla="*/ 1369 h 2434"/>
                <a:gd name="T20" fmla="*/ 8 w 1528"/>
                <a:gd name="T21" fmla="*/ 1361 h 2434"/>
                <a:gd name="T22" fmla="*/ 0 w 1528"/>
                <a:gd name="T23" fmla="*/ 1673 h 2434"/>
                <a:gd name="T24" fmla="*/ 16 w 1528"/>
                <a:gd name="T25" fmla="*/ 1865 h 2434"/>
                <a:gd name="T26" fmla="*/ 16 w 1528"/>
                <a:gd name="T27" fmla="*/ 1753 h 2434"/>
                <a:gd name="T28" fmla="*/ 0 w 1528"/>
                <a:gd name="T29" fmla="*/ 1945 h 2434"/>
                <a:gd name="T30" fmla="*/ 8 w 1528"/>
                <a:gd name="T31" fmla="*/ 2258 h 2434"/>
                <a:gd name="T32" fmla="*/ 16 w 1528"/>
                <a:gd name="T33" fmla="*/ 2330 h 2434"/>
                <a:gd name="T34" fmla="*/ 23 w 1528"/>
                <a:gd name="T35" fmla="*/ 2434 h 2434"/>
                <a:gd name="T36" fmla="*/ 16 w 1528"/>
                <a:gd name="T37" fmla="*/ 2330 h 2434"/>
                <a:gd name="T38" fmla="*/ 104 w 1528"/>
                <a:gd name="T39" fmla="*/ 2434 h 2434"/>
                <a:gd name="T40" fmla="*/ 416 w 1528"/>
                <a:gd name="T41" fmla="*/ 2426 h 2434"/>
                <a:gd name="T42" fmla="*/ 488 w 1528"/>
                <a:gd name="T43" fmla="*/ 2418 h 2434"/>
                <a:gd name="T44" fmla="*/ 480 w 1528"/>
                <a:gd name="T45" fmla="*/ 2426 h 2434"/>
                <a:gd name="T46" fmla="*/ 792 w 1528"/>
                <a:gd name="T47" fmla="*/ 2434 h 2434"/>
                <a:gd name="T48" fmla="*/ 984 w 1528"/>
                <a:gd name="T49" fmla="*/ 2418 h 2434"/>
                <a:gd name="T50" fmla="*/ 872 w 1528"/>
                <a:gd name="T51" fmla="*/ 2418 h 2434"/>
                <a:gd name="T52" fmla="*/ 1065 w 1528"/>
                <a:gd name="T53" fmla="*/ 2434 h 2434"/>
                <a:gd name="T54" fmla="*/ 1377 w 1528"/>
                <a:gd name="T55" fmla="*/ 2426 h 2434"/>
                <a:gd name="T56" fmla="*/ 1449 w 1528"/>
                <a:gd name="T57" fmla="*/ 2418 h 2434"/>
                <a:gd name="T58" fmla="*/ 1528 w 1528"/>
                <a:gd name="T59" fmla="*/ 2385 h 2434"/>
                <a:gd name="T60" fmla="*/ 1449 w 1528"/>
                <a:gd name="T61" fmla="*/ 2418 h 2434"/>
                <a:gd name="T62" fmla="*/ 1528 w 1528"/>
                <a:gd name="T63" fmla="*/ 2305 h 2434"/>
                <a:gd name="T64" fmla="*/ 1520 w 1528"/>
                <a:gd name="T65" fmla="*/ 1993 h 2434"/>
                <a:gd name="T66" fmla="*/ 1512 w 1528"/>
                <a:gd name="T67" fmla="*/ 1921 h 2434"/>
                <a:gd name="T68" fmla="*/ 1520 w 1528"/>
                <a:gd name="T69" fmla="*/ 1929 h 2434"/>
                <a:gd name="T70" fmla="*/ 1528 w 1528"/>
                <a:gd name="T71" fmla="*/ 1616 h 2434"/>
                <a:gd name="T72" fmla="*/ 1512 w 1528"/>
                <a:gd name="T73" fmla="*/ 1424 h 2434"/>
                <a:gd name="T74" fmla="*/ 1512 w 1528"/>
                <a:gd name="T75" fmla="*/ 1536 h 2434"/>
                <a:gd name="T76" fmla="*/ 1528 w 1528"/>
                <a:gd name="T77" fmla="*/ 1344 h 2434"/>
                <a:gd name="T78" fmla="*/ 1520 w 1528"/>
                <a:gd name="T79" fmla="*/ 1032 h 2434"/>
                <a:gd name="T80" fmla="*/ 1512 w 1528"/>
                <a:gd name="T81" fmla="*/ 960 h 2434"/>
                <a:gd name="T82" fmla="*/ 1520 w 1528"/>
                <a:gd name="T83" fmla="*/ 968 h 2434"/>
                <a:gd name="T84" fmla="*/ 1528 w 1528"/>
                <a:gd name="T85" fmla="*/ 655 h 2434"/>
                <a:gd name="T86" fmla="*/ 1512 w 1528"/>
                <a:gd name="T87" fmla="*/ 463 h 2434"/>
                <a:gd name="T88" fmla="*/ 1512 w 1528"/>
                <a:gd name="T89" fmla="*/ 575 h 2434"/>
                <a:gd name="T90" fmla="*/ 1528 w 1528"/>
                <a:gd name="T91" fmla="*/ 383 h 2434"/>
                <a:gd name="T92" fmla="*/ 1520 w 1528"/>
                <a:gd name="T93" fmla="*/ 71 h 2434"/>
                <a:gd name="T94" fmla="*/ 1511 w 1528"/>
                <a:gd name="T95" fmla="*/ 16 h 2434"/>
                <a:gd name="T96" fmla="*/ 1519 w 1528"/>
                <a:gd name="T97" fmla="*/ 8 h 2434"/>
                <a:gd name="T98" fmla="*/ 1207 w 1528"/>
                <a:gd name="T99" fmla="*/ 0 h 2434"/>
                <a:gd name="T100" fmla="*/ 1014 w 1528"/>
                <a:gd name="T101" fmla="*/ 16 h 2434"/>
                <a:gd name="T102" fmla="*/ 1127 w 1528"/>
                <a:gd name="T103" fmla="*/ 16 h 2434"/>
                <a:gd name="T104" fmla="*/ 934 w 1528"/>
                <a:gd name="T105" fmla="*/ 0 h 2434"/>
                <a:gd name="T106" fmla="*/ 622 w 1528"/>
                <a:gd name="T107" fmla="*/ 8 h 2434"/>
                <a:gd name="T108" fmla="*/ 550 w 1528"/>
                <a:gd name="T109" fmla="*/ 16 h 2434"/>
                <a:gd name="T110" fmla="*/ 558 w 1528"/>
                <a:gd name="T111" fmla="*/ 8 h 2434"/>
                <a:gd name="T112" fmla="*/ 246 w 1528"/>
                <a:gd name="T113" fmla="*/ 0 h 2434"/>
                <a:gd name="T114" fmla="*/ 54 w 1528"/>
                <a:gd name="T115" fmla="*/ 16 h 2434"/>
                <a:gd name="T116" fmla="*/ 166 w 1528"/>
                <a:gd name="T117" fmla="*/ 16 h 24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28" h="2434">
                  <a:moveTo>
                    <a:pt x="16" y="24"/>
                  </a:moveTo>
                  <a:lnTo>
                    <a:pt x="16" y="136"/>
                  </a:lnTo>
                  <a:cubicBezTo>
                    <a:pt x="16" y="140"/>
                    <a:pt x="12" y="144"/>
                    <a:pt x="8" y="144"/>
                  </a:cubicBezTo>
                  <a:cubicBezTo>
                    <a:pt x="4" y="144"/>
                    <a:pt x="0" y="140"/>
                    <a:pt x="0" y="136"/>
                  </a:cubicBezTo>
                  <a:lnTo>
                    <a:pt x="0" y="24"/>
                  </a:lnTo>
                  <a:cubicBezTo>
                    <a:pt x="0" y="19"/>
                    <a:pt x="4" y="16"/>
                    <a:pt x="8" y="16"/>
                  </a:cubicBezTo>
                  <a:cubicBezTo>
                    <a:pt x="12" y="16"/>
                    <a:pt x="16" y="19"/>
                    <a:pt x="16" y="24"/>
                  </a:cubicBezTo>
                  <a:close/>
                  <a:moveTo>
                    <a:pt x="16" y="216"/>
                  </a:moveTo>
                  <a:lnTo>
                    <a:pt x="16" y="328"/>
                  </a:lnTo>
                  <a:cubicBezTo>
                    <a:pt x="16" y="332"/>
                    <a:pt x="12" y="336"/>
                    <a:pt x="8" y="336"/>
                  </a:cubicBezTo>
                  <a:cubicBezTo>
                    <a:pt x="4" y="336"/>
                    <a:pt x="0" y="332"/>
                    <a:pt x="0" y="328"/>
                  </a:cubicBezTo>
                  <a:lnTo>
                    <a:pt x="0" y="216"/>
                  </a:lnTo>
                  <a:cubicBezTo>
                    <a:pt x="0" y="211"/>
                    <a:pt x="4" y="208"/>
                    <a:pt x="8" y="208"/>
                  </a:cubicBezTo>
                  <a:cubicBezTo>
                    <a:pt x="12" y="208"/>
                    <a:pt x="16" y="211"/>
                    <a:pt x="16" y="216"/>
                  </a:cubicBezTo>
                  <a:close/>
                  <a:moveTo>
                    <a:pt x="16" y="408"/>
                  </a:moveTo>
                  <a:lnTo>
                    <a:pt x="16" y="520"/>
                  </a:lnTo>
                  <a:cubicBezTo>
                    <a:pt x="16" y="524"/>
                    <a:pt x="12" y="528"/>
                    <a:pt x="8" y="528"/>
                  </a:cubicBezTo>
                  <a:cubicBezTo>
                    <a:pt x="4" y="528"/>
                    <a:pt x="0" y="524"/>
                    <a:pt x="0" y="520"/>
                  </a:cubicBezTo>
                  <a:lnTo>
                    <a:pt x="0" y="408"/>
                  </a:lnTo>
                  <a:cubicBezTo>
                    <a:pt x="0" y="404"/>
                    <a:pt x="4" y="400"/>
                    <a:pt x="8" y="400"/>
                  </a:cubicBezTo>
                  <a:cubicBezTo>
                    <a:pt x="12" y="400"/>
                    <a:pt x="16" y="404"/>
                    <a:pt x="16" y="408"/>
                  </a:cubicBezTo>
                  <a:close/>
                  <a:moveTo>
                    <a:pt x="16" y="600"/>
                  </a:moveTo>
                  <a:lnTo>
                    <a:pt x="16" y="712"/>
                  </a:lnTo>
                  <a:cubicBezTo>
                    <a:pt x="16" y="717"/>
                    <a:pt x="12" y="720"/>
                    <a:pt x="8" y="720"/>
                  </a:cubicBezTo>
                  <a:cubicBezTo>
                    <a:pt x="4" y="720"/>
                    <a:pt x="0" y="717"/>
                    <a:pt x="0" y="712"/>
                  </a:cubicBezTo>
                  <a:lnTo>
                    <a:pt x="0" y="600"/>
                  </a:lnTo>
                  <a:cubicBezTo>
                    <a:pt x="0" y="596"/>
                    <a:pt x="4" y="592"/>
                    <a:pt x="8" y="592"/>
                  </a:cubicBezTo>
                  <a:cubicBezTo>
                    <a:pt x="12" y="592"/>
                    <a:pt x="16" y="596"/>
                    <a:pt x="16" y="600"/>
                  </a:cubicBezTo>
                  <a:close/>
                  <a:moveTo>
                    <a:pt x="16" y="792"/>
                  </a:moveTo>
                  <a:lnTo>
                    <a:pt x="16" y="904"/>
                  </a:lnTo>
                  <a:cubicBezTo>
                    <a:pt x="16" y="909"/>
                    <a:pt x="12" y="912"/>
                    <a:pt x="8" y="912"/>
                  </a:cubicBezTo>
                  <a:cubicBezTo>
                    <a:pt x="4" y="912"/>
                    <a:pt x="0" y="909"/>
                    <a:pt x="0" y="904"/>
                  </a:cubicBezTo>
                  <a:lnTo>
                    <a:pt x="0" y="792"/>
                  </a:lnTo>
                  <a:cubicBezTo>
                    <a:pt x="0" y="788"/>
                    <a:pt x="4" y="784"/>
                    <a:pt x="8" y="784"/>
                  </a:cubicBezTo>
                  <a:cubicBezTo>
                    <a:pt x="12" y="784"/>
                    <a:pt x="16" y="788"/>
                    <a:pt x="16" y="792"/>
                  </a:cubicBezTo>
                  <a:close/>
                  <a:moveTo>
                    <a:pt x="16" y="985"/>
                  </a:moveTo>
                  <a:lnTo>
                    <a:pt x="16" y="1097"/>
                  </a:lnTo>
                  <a:cubicBezTo>
                    <a:pt x="16" y="1101"/>
                    <a:pt x="12" y="1105"/>
                    <a:pt x="8" y="1105"/>
                  </a:cubicBezTo>
                  <a:cubicBezTo>
                    <a:pt x="4" y="1105"/>
                    <a:pt x="0" y="1101"/>
                    <a:pt x="0" y="1097"/>
                  </a:cubicBezTo>
                  <a:lnTo>
                    <a:pt x="0" y="985"/>
                  </a:lnTo>
                  <a:cubicBezTo>
                    <a:pt x="0" y="980"/>
                    <a:pt x="4" y="977"/>
                    <a:pt x="8" y="977"/>
                  </a:cubicBezTo>
                  <a:cubicBezTo>
                    <a:pt x="12" y="977"/>
                    <a:pt x="16" y="980"/>
                    <a:pt x="16" y="985"/>
                  </a:cubicBezTo>
                  <a:close/>
                  <a:moveTo>
                    <a:pt x="16" y="1177"/>
                  </a:moveTo>
                  <a:lnTo>
                    <a:pt x="16" y="1289"/>
                  </a:lnTo>
                  <a:cubicBezTo>
                    <a:pt x="16" y="1293"/>
                    <a:pt x="12" y="1297"/>
                    <a:pt x="8" y="1297"/>
                  </a:cubicBezTo>
                  <a:cubicBezTo>
                    <a:pt x="4" y="1297"/>
                    <a:pt x="0" y="1293"/>
                    <a:pt x="0" y="1289"/>
                  </a:cubicBezTo>
                  <a:lnTo>
                    <a:pt x="0" y="1177"/>
                  </a:lnTo>
                  <a:cubicBezTo>
                    <a:pt x="0" y="1172"/>
                    <a:pt x="4" y="1169"/>
                    <a:pt x="8" y="1169"/>
                  </a:cubicBezTo>
                  <a:cubicBezTo>
                    <a:pt x="12" y="1169"/>
                    <a:pt x="16" y="1172"/>
                    <a:pt x="16" y="1177"/>
                  </a:cubicBezTo>
                  <a:close/>
                  <a:moveTo>
                    <a:pt x="16" y="1369"/>
                  </a:moveTo>
                  <a:lnTo>
                    <a:pt x="16" y="1481"/>
                  </a:lnTo>
                  <a:cubicBezTo>
                    <a:pt x="16" y="1485"/>
                    <a:pt x="12" y="1489"/>
                    <a:pt x="8" y="1489"/>
                  </a:cubicBezTo>
                  <a:cubicBezTo>
                    <a:pt x="4" y="1489"/>
                    <a:pt x="0" y="1485"/>
                    <a:pt x="0" y="1481"/>
                  </a:cubicBezTo>
                  <a:lnTo>
                    <a:pt x="0" y="1369"/>
                  </a:lnTo>
                  <a:cubicBezTo>
                    <a:pt x="0" y="1364"/>
                    <a:pt x="4" y="1361"/>
                    <a:pt x="8" y="1361"/>
                  </a:cubicBezTo>
                  <a:cubicBezTo>
                    <a:pt x="12" y="1361"/>
                    <a:pt x="16" y="1364"/>
                    <a:pt x="16" y="1369"/>
                  </a:cubicBezTo>
                  <a:close/>
                  <a:moveTo>
                    <a:pt x="16" y="1561"/>
                  </a:moveTo>
                  <a:lnTo>
                    <a:pt x="16" y="1673"/>
                  </a:lnTo>
                  <a:cubicBezTo>
                    <a:pt x="16" y="1678"/>
                    <a:pt x="12" y="1681"/>
                    <a:pt x="8" y="1681"/>
                  </a:cubicBezTo>
                  <a:cubicBezTo>
                    <a:pt x="4" y="1681"/>
                    <a:pt x="0" y="1678"/>
                    <a:pt x="0" y="1673"/>
                  </a:cubicBezTo>
                  <a:lnTo>
                    <a:pt x="0" y="1561"/>
                  </a:lnTo>
                  <a:cubicBezTo>
                    <a:pt x="0" y="1557"/>
                    <a:pt x="4" y="1553"/>
                    <a:pt x="8" y="1553"/>
                  </a:cubicBezTo>
                  <a:cubicBezTo>
                    <a:pt x="12" y="1553"/>
                    <a:pt x="16" y="1557"/>
                    <a:pt x="16" y="1561"/>
                  </a:cubicBezTo>
                  <a:close/>
                  <a:moveTo>
                    <a:pt x="16" y="1753"/>
                  </a:moveTo>
                  <a:lnTo>
                    <a:pt x="16" y="1865"/>
                  </a:lnTo>
                  <a:cubicBezTo>
                    <a:pt x="16" y="1870"/>
                    <a:pt x="12" y="1873"/>
                    <a:pt x="8" y="1873"/>
                  </a:cubicBezTo>
                  <a:cubicBezTo>
                    <a:pt x="4" y="1873"/>
                    <a:pt x="0" y="1870"/>
                    <a:pt x="0" y="1865"/>
                  </a:cubicBezTo>
                  <a:lnTo>
                    <a:pt x="0" y="1753"/>
                  </a:lnTo>
                  <a:cubicBezTo>
                    <a:pt x="0" y="1749"/>
                    <a:pt x="4" y="1745"/>
                    <a:pt x="8" y="1745"/>
                  </a:cubicBezTo>
                  <a:cubicBezTo>
                    <a:pt x="12" y="1745"/>
                    <a:pt x="16" y="1749"/>
                    <a:pt x="16" y="1753"/>
                  </a:cubicBezTo>
                  <a:close/>
                  <a:moveTo>
                    <a:pt x="16" y="1945"/>
                  </a:moveTo>
                  <a:lnTo>
                    <a:pt x="16" y="2058"/>
                  </a:lnTo>
                  <a:cubicBezTo>
                    <a:pt x="16" y="2062"/>
                    <a:pt x="12" y="2066"/>
                    <a:pt x="8" y="2066"/>
                  </a:cubicBezTo>
                  <a:cubicBezTo>
                    <a:pt x="4" y="2066"/>
                    <a:pt x="0" y="2062"/>
                    <a:pt x="0" y="2058"/>
                  </a:cubicBezTo>
                  <a:lnTo>
                    <a:pt x="0" y="1945"/>
                  </a:lnTo>
                  <a:cubicBezTo>
                    <a:pt x="0" y="1941"/>
                    <a:pt x="4" y="1937"/>
                    <a:pt x="8" y="1937"/>
                  </a:cubicBezTo>
                  <a:cubicBezTo>
                    <a:pt x="12" y="1937"/>
                    <a:pt x="16" y="1941"/>
                    <a:pt x="16" y="1945"/>
                  </a:cubicBezTo>
                  <a:close/>
                  <a:moveTo>
                    <a:pt x="16" y="2138"/>
                  </a:moveTo>
                  <a:lnTo>
                    <a:pt x="16" y="2250"/>
                  </a:lnTo>
                  <a:cubicBezTo>
                    <a:pt x="16" y="2254"/>
                    <a:pt x="12" y="2258"/>
                    <a:pt x="8" y="2258"/>
                  </a:cubicBezTo>
                  <a:cubicBezTo>
                    <a:pt x="4" y="2258"/>
                    <a:pt x="0" y="2254"/>
                    <a:pt x="0" y="2250"/>
                  </a:cubicBezTo>
                  <a:lnTo>
                    <a:pt x="0" y="2138"/>
                  </a:lnTo>
                  <a:cubicBezTo>
                    <a:pt x="0" y="2133"/>
                    <a:pt x="4" y="2130"/>
                    <a:pt x="8" y="2130"/>
                  </a:cubicBezTo>
                  <a:cubicBezTo>
                    <a:pt x="12" y="2130"/>
                    <a:pt x="16" y="2133"/>
                    <a:pt x="16" y="2138"/>
                  </a:cubicBezTo>
                  <a:close/>
                  <a:moveTo>
                    <a:pt x="16" y="2330"/>
                  </a:moveTo>
                  <a:lnTo>
                    <a:pt x="16" y="2426"/>
                  </a:lnTo>
                  <a:lnTo>
                    <a:pt x="8" y="2418"/>
                  </a:lnTo>
                  <a:lnTo>
                    <a:pt x="23" y="2418"/>
                  </a:lnTo>
                  <a:cubicBezTo>
                    <a:pt x="28" y="2418"/>
                    <a:pt x="31" y="2422"/>
                    <a:pt x="31" y="2426"/>
                  </a:cubicBezTo>
                  <a:cubicBezTo>
                    <a:pt x="31" y="2431"/>
                    <a:pt x="28" y="2434"/>
                    <a:pt x="23" y="2434"/>
                  </a:cubicBezTo>
                  <a:lnTo>
                    <a:pt x="8" y="2434"/>
                  </a:lnTo>
                  <a:cubicBezTo>
                    <a:pt x="4" y="2434"/>
                    <a:pt x="0" y="2431"/>
                    <a:pt x="0" y="2426"/>
                  </a:cubicBezTo>
                  <a:lnTo>
                    <a:pt x="0" y="2330"/>
                  </a:lnTo>
                  <a:cubicBezTo>
                    <a:pt x="0" y="2325"/>
                    <a:pt x="4" y="2322"/>
                    <a:pt x="8" y="2322"/>
                  </a:cubicBezTo>
                  <a:cubicBezTo>
                    <a:pt x="12" y="2322"/>
                    <a:pt x="16" y="2325"/>
                    <a:pt x="16" y="2330"/>
                  </a:cubicBezTo>
                  <a:close/>
                  <a:moveTo>
                    <a:pt x="104" y="2418"/>
                  </a:moveTo>
                  <a:lnTo>
                    <a:pt x="216" y="2418"/>
                  </a:lnTo>
                  <a:cubicBezTo>
                    <a:pt x="220" y="2418"/>
                    <a:pt x="224" y="2422"/>
                    <a:pt x="224" y="2426"/>
                  </a:cubicBezTo>
                  <a:cubicBezTo>
                    <a:pt x="224" y="2431"/>
                    <a:pt x="220" y="2434"/>
                    <a:pt x="216" y="2434"/>
                  </a:cubicBezTo>
                  <a:lnTo>
                    <a:pt x="104" y="2434"/>
                  </a:lnTo>
                  <a:cubicBezTo>
                    <a:pt x="99" y="2434"/>
                    <a:pt x="96" y="2431"/>
                    <a:pt x="96" y="2426"/>
                  </a:cubicBezTo>
                  <a:cubicBezTo>
                    <a:pt x="96" y="2422"/>
                    <a:pt x="99" y="2418"/>
                    <a:pt x="104" y="2418"/>
                  </a:cubicBezTo>
                  <a:close/>
                  <a:moveTo>
                    <a:pt x="296" y="2418"/>
                  </a:moveTo>
                  <a:lnTo>
                    <a:pt x="408" y="2418"/>
                  </a:lnTo>
                  <a:cubicBezTo>
                    <a:pt x="412" y="2418"/>
                    <a:pt x="416" y="2422"/>
                    <a:pt x="416" y="2426"/>
                  </a:cubicBezTo>
                  <a:cubicBezTo>
                    <a:pt x="416" y="2431"/>
                    <a:pt x="412" y="2434"/>
                    <a:pt x="408" y="2434"/>
                  </a:cubicBezTo>
                  <a:lnTo>
                    <a:pt x="296" y="2434"/>
                  </a:lnTo>
                  <a:cubicBezTo>
                    <a:pt x="291" y="2434"/>
                    <a:pt x="288" y="2431"/>
                    <a:pt x="288" y="2426"/>
                  </a:cubicBezTo>
                  <a:cubicBezTo>
                    <a:pt x="288" y="2422"/>
                    <a:pt x="291" y="2418"/>
                    <a:pt x="296" y="2418"/>
                  </a:cubicBezTo>
                  <a:close/>
                  <a:moveTo>
                    <a:pt x="488" y="2418"/>
                  </a:moveTo>
                  <a:lnTo>
                    <a:pt x="600" y="2418"/>
                  </a:lnTo>
                  <a:cubicBezTo>
                    <a:pt x="604" y="2418"/>
                    <a:pt x="608" y="2422"/>
                    <a:pt x="608" y="2426"/>
                  </a:cubicBezTo>
                  <a:cubicBezTo>
                    <a:pt x="608" y="2431"/>
                    <a:pt x="604" y="2434"/>
                    <a:pt x="600" y="2434"/>
                  </a:cubicBezTo>
                  <a:lnTo>
                    <a:pt x="488" y="2434"/>
                  </a:lnTo>
                  <a:cubicBezTo>
                    <a:pt x="484" y="2434"/>
                    <a:pt x="480" y="2431"/>
                    <a:pt x="480" y="2426"/>
                  </a:cubicBezTo>
                  <a:cubicBezTo>
                    <a:pt x="480" y="2422"/>
                    <a:pt x="484" y="2418"/>
                    <a:pt x="488" y="2418"/>
                  </a:cubicBezTo>
                  <a:close/>
                  <a:moveTo>
                    <a:pt x="680" y="2418"/>
                  </a:moveTo>
                  <a:lnTo>
                    <a:pt x="792" y="2418"/>
                  </a:lnTo>
                  <a:cubicBezTo>
                    <a:pt x="797" y="2418"/>
                    <a:pt x="800" y="2422"/>
                    <a:pt x="800" y="2426"/>
                  </a:cubicBezTo>
                  <a:cubicBezTo>
                    <a:pt x="800" y="2431"/>
                    <a:pt x="797" y="2434"/>
                    <a:pt x="792" y="2434"/>
                  </a:cubicBezTo>
                  <a:lnTo>
                    <a:pt x="680" y="2434"/>
                  </a:lnTo>
                  <a:cubicBezTo>
                    <a:pt x="676" y="2434"/>
                    <a:pt x="672" y="2431"/>
                    <a:pt x="672" y="2426"/>
                  </a:cubicBezTo>
                  <a:cubicBezTo>
                    <a:pt x="672" y="2422"/>
                    <a:pt x="676" y="2418"/>
                    <a:pt x="680" y="2418"/>
                  </a:cubicBezTo>
                  <a:close/>
                  <a:moveTo>
                    <a:pt x="872" y="2418"/>
                  </a:moveTo>
                  <a:lnTo>
                    <a:pt x="984" y="2418"/>
                  </a:lnTo>
                  <a:cubicBezTo>
                    <a:pt x="989" y="2418"/>
                    <a:pt x="992" y="2422"/>
                    <a:pt x="992" y="2426"/>
                  </a:cubicBezTo>
                  <a:cubicBezTo>
                    <a:pt x="992" y="2431"/>
                    <a:pt x="989" y="2434"/>
                    <a:pt x="984" y="2434"/>
                  </a:cubicBezTo>
                  <a:lnTo>
                    <a:pt x="872" y="2434"/>
                  </a:lnTo>
                  <a:cubicBezTo>
                    <a:pt x="868" y="2434"/>
                    <a:pt x="864" y="2431"/>
                    <a:pt x="864" y="2426"/>
                  </a:cubicBezTo>
                  <a:cubicBezTo>
                    <a:pt x="864" y="2422"/>
                    <a:pt x="868" y="2418"/>
                    <a:pt x="872" y="2418"/>
                  </a:cubicBezTo>
                  <a:close/>
                  <a:moveTo>
                    <a:pt x="1065" y="2418"/>
                  </a:moveTo>
                  <a:lnTo>
                    <a:pt x="1177" y="2418"/>
                  </a:lnTo>
                  <a:cubicBezTo>
                    <a:pt x="1181" y="2418"/>
                    <a:pt x="1185" y="2422"/>
                    <a:pt x="1185" y="2426"/>
                  </a:cubicBezTo>
                  <a:cubicBezTo>
                    <a:pt x="1185" y="2431"/>
                    <a:pt x="1181" y="2434"/>
                    <a:pt x="1177" y="2434"/>
                  </a:cubicBezTo>
                  <a:lnTo>
                    <a:pt x="1065" y="2434"/>
                  </a:lnTo>
                  <a:cubicBezTo>
                    <a:pt x="1060" y="2434"/>
                    <a:pt x="1057" y="2431"/>
                    <a:pt x="1057" y="2426"/>
                  </a:cubicBezTo>
                  <a:cubicBezTo>
                    <a:pt x="1057" y="2422"/>
                    <a:pt x="1060" y="2418"/>
                    <a:pt x="1065" y="2418"/>
                  </a:cubicBezTo>
                  <a:close/>
                  <a:moveTo>
                    <a:pt x="1257" y="2418"/>
                  </a:moveTo>
                  <a:lnTo>
                    <a:pt x="1369" y="2418"/>
                  </a:lnTo>
                  <a:cubicBezTo>
                    <a:pt x="1373" y="2418"/>
                    <a:pt x="1377" y="2422"/>
                    <a:pt x="1377" y="2426"/>
                  </a:cubicBezTo>
                  <a:cubicBezTo>
                    <a:pt x="1377" y="2431"/>
                    <a:pt x="1373" y="2434"/>
                    <a:pt x="1369" y="2434"/>
                  </a:cubicBezTo>
                  <a:lnTo>
                    <a:pt x="1257" y="2434"/>
                  </a:lnTo>
                  <a:cubicBezTo>
                    <a:pt x="1252" y="2434"/>
                    <a:pt x="1249" y="2431"/>
                    <a:pt x="1249" y="2426"/>
                  </a:cubicBezTo>
                  <a:cubicBezTo>
                    <a:pt x="1249" y="2422"/>
                    <a:pt x="1252" y="2418"/>
                    <a:pt x="1257" y="2418"/>
                  </a:cubicBezTo>
                  <a:close/>
                  <a:moveTo>
                    <a:pt x="1449" y="2418"/>
                  </a:moveTo>
                  <a:lnTo>
                    <a:pt x="1520" y="2418"/>
                  </a:lnTo>
                  <a:lnTo>
                    <a:pt x="1512" y="2426"/>
                  </a:lnTo>
                  <a:lnTo>
                    <a:pt x="1512" y="2385"/>
                  </a:lnTo>
                  <a:cubicBezTo>
                    <a:pt x="1512" y="2381"/>
                    <a:pt x="1515" y="2377"/>
                    <a:pt x="1520" y="2377"/>
                  </a:cubicBezTo>
                  <a:cubicBezTo>
                    <a:pt x="1524" y="2377"/>
                    <a:pt x="1528" y="2381"/>
                    <a:pt x="1528" y="2385"/>
                  </a:cubicBezTo>
                  <a:lnTo>
                    <a:pt x="1528" y="2426"/>
                  </a:lnTo>
                  <a:cubicBezTo>
                    <a:pt x="1528" y="2431"/>
                    <a:pt x="1524" y="2434"/>
                    <a:pt x="1520" y="2434"/>
                  </a:cubicBezTo>
                  <a:lnTo>
                    <a:pt x="1449" y="2434"/>
                  </a:lnTo>
                  <a:cubicBezTo>
                    <a:pt x="1444" y="2434"/>
                    <a:pt x="1441" y="2431"/>
                    <a:pt x="1441" y="2426"/>
                  </a:cubicBezTo>
                  <a:cubicBezTo>
                    <a:pt x="1441" y="2422"/>
                    <a:pt x="1444" y="2418"/>
                    <a:pt x="1449" y="2418"/>
                  </a:cubicBezTo>
                  <a:close/>
                  <a:moveTo>
                    <a:pt x="1512" y="2305"/>
                  </a:moveTo>
                  <a:lnTo>
                    <a:pt x="1512" y="2193"/>
                  </a:lnTo>
                  <a:cubicBezTo>
                    <a:pt x="1512" y="2189"/>
                    <a:pt x="1515" y="2185"/>
                    <a:pt x="1520" y="2185"/>
                  </a:cubicBezTo>
                  <a:cubicBezTo>
                    <a:pt x="1524" y="2185"/>
                    <a:pt x="1528" y="2189"/>
                    <a:pt x="1528" y="2193"/>
                  </a:cubicBezTo>
                  <a:lnTo>
                    <a:pt x="1528" y="2305"/>
                  </a:lnTo>
                  <a:cubicBezTo>
                    <a:pt x="1528" y="2310"/>
                    <a:pt x="1524" y="2313"/>
                    <a:pt x="1520" y="2313"/>
                  </a:cubicBezTo>
                  <a:cubicBezTo>
                    <a:pt x="1515" y="2313"/>
                    <a:pt x="1512" y="2310"/>
                    <a:pt x="1512" y="2305"/>
                  </a:cubicBezTo>
                  <a:close/>
                  <a:moveTo>
                    <a:pt x="1512" y="2113"/>
                  </a:moveTo>
                  <a:lnTo>
                    <a:pt x="1512" y="2001"/>
                  </a:lnTo>
                  <a:cubicBezTo>
                    <a:pt x="1512" y="1996"/>
                    <a:pt x="1515" y="1993"/>
                    <a:pt x="1520" y="1993"/>
                  </a:cubicBezTo>
                  <a:cubicBezTo>
                    <a:pt x="1524" y="1993"/>
                    <a:pt x="1528" y="1996"/>
                    <a:pt x="1528" y="2001"/>
                  </a:cubicBezTo>
                  <a:lnTo>
                    <a:pt x="1528" y="2113"/>
                  </a:lnTo>
                  <a:cubicBezTo>
                    <a:pt x="1528" y="2117"/>
                    <a:pt x="1524" y="2121"/>
                    <a:pt x="1520" y="2121"/>
                  </a:cubicBezTo>
                  <a:cubicBezTo>
                    <a:pt x="1515" y="2121"/>
                    <a:pt x="1512" y="2117"/>
                    <a:pt x="1512" y="2113"/>
                  </a:cubicBezTo>
                  <a:close/>
                  <a:moveTo>
                    <a:pt x="1512" y="1921"/>
                  </a:moveTo>
                  <a:lnTo>
                    <a:pt x="1512" y="1809"/>
                  </a:lnTo>
                  <a:cubicBezTo>
                    <a:pt x="1512" y="1804"/>
                    <a:pt x="1515" y="1801"/>
                    <a:pt x="1520" y="1801"/>
                  </a:cubicBezTo>
                  <a:cubicBezTo>
                    <a:pt x="1524" y="1801"/>
                    <a:pt x="1528" y="1804"/>
                    <a:pt x="1528" y="1809"/>
                  </a:cubicBezTo>
                  <a:lnTo>
                    <a:pt x="1528" y="1921"/>
                  </a:lnTo>
                  <a:cubicBezTo>
                    <a:pt x="1528" y="1925"/>
                    <a:pt x="1524" y="1929"/>
                    <a:pt x="1520" y="1929"/>
                  </a:cubicBezTo>
                  <a:cubicBezTo>
                    <a:pt x="1515" y="1929"/>
                    <a:pt x="1512" y="1925"/>
                    <a:pt x="1512" y="1921"/>
                  </a:cubicBezTo>
                  <a:close/>
                  <a:moveTo>
                    <a:pt x="1512" y="1729"/>
                  </a:moveTo>
                  <a:lnTo>
                    <a:pt x="1512" y="1616"/>
                  </a:lnTo>
                  <a:cubicBezTo>
                    <a:pt x="1512" y="1612"/>
                    <a:pt x="1515" y="1608"/>
                    <a:pt x="1520" y="1608"/>
                  </a:cubicBezTo>
                  <a:cubicBezTo>
                    <a:pt x="1524" y="1608"/>
                    <a:pt x="1528" y="1612"/>
                    <a:pt x="1528" y="1616"/>
                  </a:cubicBezTo>
                  <a:lnTo>
                    <a:pt x="1528" y="1729"/>
                  </a:lnTo>
                  <a:cubicBezTo>
                    <a:pt x="1528" y="1733"/>
                    <a:pt x="1524" y="1737"/>
                    <a:pt x="1520" y="1737"/>
                  </a:cubicBezTo>
                  <a:cubicBezTo>
                    <a:pt x="1515" y="1737"/>
                    <a:pt x="1512" y="1733"/>
                    <a:pt x="1512" y="1729"/>
                  </a:cubicBezTo>
                  <a:close/>
                  <a:moveTo>
                    <a:pt x="1512" y="1536"/>
                  </a:moveTo>
                  <a:lnTo>
                    <a:pt x="1512" y="1424"/>
                  </a:lnTo>
                  <a:cubicBezTo>
                    <a:pt x="1512" y="1420"/>
                    <a:pt x="1515" y="1416"/>
                    <a:pt x="1520" y="1416"/>
                  </a:cubicBezTo>
                  <a:cubicBezTo>
                    <a:pt x="1524" y="1416"/>
                    <a:pt x="1528" y="1420"/>
                    <a:pt x="1528" y="1424"/>
                  </a:cubicBezTo>
                  <a:lnTo>
                    <a:pt x="1528" y="1536"/>
                  </a:lnTo>
                  <a:cubicBezTo>
                    <a:pt x="1528" y="1541"/>
                    <a:pt x="1524" y="1544"/>
                    <a:pt x="1520" y="1544"/>
                  </a:cubicBezTo>
                  <a:cubicBezTo>
                    <a:pt x="1515" y="1544"/>
                    <a:pt x="1512" y="1541"/>
                    <a:pt x="1512" y="1536"/>
                  </a:cubicBezTo>
                  <a:close/>
                  <a:moveTo>
                    <a:pt x="1512" y="1344"/>
                  </a:moveTo>
                  <a:lnTo>
                    <a:pt x="1512" y="1232"/>
                  </a:lnTo>
                  <a:cubicBezTo>
                    <a:pt x="1512" y="1228"/>
                    <a:pt x="1515" y="1224"/>
                    <a:pt x="1520" y="1224"/>
                  </a:cubicBezTo>
                  <a:cubicBezTo>
                    <a:pt x="1524" y="1224"/>
                    <a:pt x="1528" y="1228"/>
                    <a:pt x="1528" y="1232"/>
                  </a:cubicBezTo>
                  <a:lnTo>
                    <a:pt x="1528" y="1344"/>
                  </a:lnTo>
                  <a:cubicBezTo>
                    <a:pt x="1528" y="1349"/>
                    <a:pt x="1524" y="1352"/>
                    <a:pt x="1520" y="1352"/>
                  </a:cubicBezTo>
                  <a:cubicBezTo>
                    <a:pt x="1515" y="1352"/>
                    <a:pt x="1512" y="1349"/>
                    <a:pt x="1512" y="1344"/>
                  </a:cubicBezTo>
                  <a:close/>
                  <a:moveTo>
                    <a:pt x="1512" y="1152"/>
                  </a:moveTo>
                  <a:lnTo>
                    <a:pt x="1512" y="1040"/>
                  </a:lnTo>
                  <a:cubicBezTo>
                    <a:pt x="1512" y="1035"/>
                    <a:pt x="1515" y="1032"/>
                    <a:pt x="1520" y="1032"/>
                  </a:cubicBezTo>
                  <a:cubicBezTo>
                    <a:pt x="1524" y="1032"/>
                    <a:pt x="1528" y="1035"/>
                    <a:pt x="1528" y="1040"/>
                  </a:cubicBezTo>
                  <a:lnTo>
                    <a:pt x="1528" y="1152"/>
                  </a:lnTo>
                  <a:cubicBezTo>
                    <a:pt x="1528" y="1156"/>
                    <a:pt x="1524" y="1160"/>
                    <a:pt x="1520" y="1160"/>
                  </a:cubicBezTo>
                  <a:cubicBezTo>
                    <a:pt x="1515" y="1160"/>
                    <a:pt x="1512" y="1156"/>
                    <a:pt x="1512" y="1152"/>
                  </a:cubicBezTo>
                  <a:close/>
                  <a:moveTo>
                    <a:pt x="1512" y="960"/>
                  </a:moveTo>
                  <a:lnTo>
                    <a:pt x="1512" y="848"/>
                  </a:lnTo>
                  <a:cubicBezTo>
                    <a:pt x="1512" y="843"/>
                    <a:pt x="1515" y="840"/>
                    <a:pt x="1520" y="840"/>
                  </a:cubicBezTo>
                  <a:cubicBezTo>
                    <a:pt x="1524" y="840"/>
                    <a:pt x="1528" y="843"/>
                    <a:pt x="1528" y="848"/>
                  </a:cubicBezTo>
                  <a:lnTo>
                    <a:pt x="1528" y="960"/>
                  </a:lnTo>
                  <a:cubicBezTo>
                    <a:pt x="1528" y="964"/>
                    <a:pt x="1524" y="968"/>
                    <a:pt x="1520" y="968"/>
                  </a:cubicBezTo>
                  <a:cubicBezTo>
                    <a:pt x="1515" y="968"/>
                    <a:pt x="1512" y="964"/>
                    <a:pt x="1512" y="960"/>
                  </a:cubicBezTo>
                  <a:close/>
                  <a:moveTo>
                    <a:pt x="1512" y="768"/>
                  </a:moveTo>
                  <a:lnTo>
                    <a:pt x="1512" y="655"/>
                  </a:lnTo>
                  <a:cubicBezTo>
                    <a:pt x="1512" y="651"/>
                    <a:pt x="1515" y="647"/>
                    <a:pt x="1520" y="647"/>
                  </a:cubicBezTo>
                  <a:cubicBezTo>
                    <a:pt x="1524" y="647"/>
                    <a:pt x="1528" y="651"/>
                    <a:pt x="1528" y="655"/>
                  </a:cubicBezTo>
                  <a:lnTo>
                    <a:pt x="1528" y="768"/>
                  </a:lnTo>
                  <a:cubicBezTo>
                    <a:pt x="1528" y="772"/>
                    <a:pt x="1524" y="776"/>
                    <a:pt x="1520" y="776"/>
                  </a:cubicBezTo>
                  <a:cubicBezTo>
                    <a:pt x="1515" y="776"/>
                    <a:pt x="1512" y="772"/>
                    <a:pt x="1512" y="768"/>
                  </a:cubicBezTo>
                  <a:close/>
                  <a:moveTo>
                    <a:pt x="1512" y="575"/>
                  </a:moveTo>
                  <a:lnTo>
                    <a:pt x="1512" y="463"/>
                  </a:lnTo>
                  <a:cubicBezTo>
                    <a:pt x="1512" y="459"/>
                    <a:pt x="1515" y="455"/>
                    <a:pt x="1520" y="455"/>
                  </a:cubicBezTo>
                  <a:cubicBezTo>
                    <a:pt x="1524" y="455"/>
                    <a:pt x="1528" y="459"/>
                    <a:pt x="1528" y="463"/>
                  </a:cubicBezTo>
                  <a:lnTo>
                    <a:pt x="1528" y="575"/>
                  </a:lnTo>
                  <a:cubicBezTo>
                    <a:pt x="1528" y="580"/>
                    <a:pt x="1524" y="583"/>
                    <a:pt x="1520" y="583"/>
                  </a:cubicBezTo>
                  <a:cubicBezTo>
                    <a:pt x="1515" y="583"/>
                    <a:pt x="1512" y="580"/>
                    <a:pt x="1512" y="575"/>
                  </a:cubicBezTo>
                  <a:close/>
                  <a:moveTo>
                    <a:pt x="1512" y="383"/>
                  </a:moveTo>
                  <a:lnTo>
                    <a:pt x="1512" y="271"/>
                  </a:lnTo>
                  <a:cubicBezTo>
                    <a:pt x="1512" y="267"/>
                    <a:pt x="1515" y="263"/>
                    <a:pt x="1520" y="263"/>
                  </a:cubicBezTo>
                  <a:cubicBezTo>
                    <a:pt x="1524" y="263"/>
                    <a:pt x="1528" y="267"/>
                    <a:pt x="1528" y="271"/>
                  </a:cubicBezTo>
                  <a:lnTo>
                    <a:pt x="1528" y="383"/>
                  </a:lnTo>
                  <a:cubicBezTo>
                    <a:pt x="1528" y="388"/>
                    <a:pt x="1524" y="391"/>
                    <a:pt x="1520" y="391"/>
                  </a:cubicBezTo>
                  <a:cubicBezTo>
                    <a:pt x="1515" y="391"/>
                    <a:pt x="1512" y="388"/>
                    <a:pt x="1512" y="383"/>
                  </a:cubicBezTo>
                  <a:close/>
                  <a:moveTo>
                    <a:pt x="1512" y="191"/>
                  </a:moveTo>
                  <a:lnTo>
                    <a:pt x="1512" y="79"/>
                  </a:lnTo>
                  <a:cubicBezTo>
                    <a:pt x="1512" y="74"/>
                    <a:pt x="1515" y="71"/>
                    <a:pt x="1520" y="71"/>
                  </a:cubicBezTo>
                  <a:cubicBezTo>
                    <a:pt x="1524" y="71"/>
                    <a:pt x="1528" y="74"/>
                    <a:pt x="1528" y="79"/>
                  </a:cubicBezTo>
                  <a:lnTo>
                    <a:pt x="1528" y="191"/>
                  </a:lnTo>
                  <a:cubicBezTo>
                    <a:pt x="1528" y="195"/>
                    <a:pt x="1524" y="199"/>
                    <a:pt x="1520" y="199"/>
                  </a:cubicBezTo>
                  <a:cubicBezTo>
                    <a:pt x="1515" y="199"/>
                    <a:pt x="1512" y="195"/>
                    <a:pt x="1512" y="191"/>
                  </a:cubicBezTo>
                  <a:close/>
                  <a:moveTo>
                    <a:pt x="1511" y="16"/>
                  </a:moveTo>
                  <a:lnTo>
                    <a:pt x="1399" y="16"/>
                  </a:lnTo>
                  <a:cubicBezTo>
                    <a:pt x="1394" y="16"/>
                    <a:pt x="1391" y="12"/>
                    <a:pt x="1391" y="8"/>
                  </a:cubicBezTo>
                  <a:cubicBezTo>
                    <a:pt x="1391" y="3"/>
                    <a:pt x="1394" y="0"/>
                    <a:pt x="1399" y="0"/>
                  </a:cubicBezTo>
                  <a:lnTo>
                    <a:pt x="1511" y="0"/>
                  </a:lnTo>
                  <a:cubicBezTo>
                    <a:pt x="1515" y="0"/>
                    <a:pt x="1519" y="3"/>
                    <a:pt x="1519" y="8"/>
                  </a:cubicBezTo>
                  <a:cubicBezTo>
                    <a:pt x="1519" y="12"/>
                    <a:pt x="1515" y="16"/>
                    <a:pt x="1511" y="16"/>
                  </a:cubicBezTo>
                  <a:close/>
                  <a:moveTo>
                    <a:pt x="1319" y="16"/>
                  </a:moveTo>
                  <a:lnTo>
                    <a:pt x="1207" y="16"/>
                  </a:lnTo>
                  <a:cubicBezTo>
                    <a:pt x="1202" y="16"/>
                    <a:pt x="1199" y="12"/>
                    <a:pt x="1199" y="8"/>
                  </a:cubicBezTo>
                  <a:cubicBezTo>
                    <a:pt x="1199" y="3"/>
                    <a:pt x="1202" y="0"/>
                    <a:pt x="1207" y="0"/>
                  </a:cubicBezTo>
                  <a:lnTo>
                    <a:pt x="1319" y="0"/>
                  </a:lnTo>
                  <a:cubicBezTo>
                    <a:pt x="1323" y="0"/>
                    <a:pt x="1327" y="3"/>
                    <a:pt x="1327" y="8"/>
                  </a:cubicBezTo>
                  <a:cubicBezTo>
                    <a:pt x="1327" y="12"/>
                    <a:pt x="1323" y="16"/>
                    <a:pt x="1319" y="16"/>
                  </a:cubicBezTo>
                  <a:close/>
                  <a:moveTo>
                    <a:pt x="1127" y="16"/>
                  </a:moveTo>
                  <a:lnTo>
                    <a:pt x="1014" y="16"/>
                  </a:lnTo>
                  <a:cubicBezTo>
                    <a:pt x="1010" y="16"/>
                    <a:pt x="1006" y="12"/>
                    <a:pt x="1006" y="8"/>
                  </a:cubicBezTo>
                  <a:cubicBezTo>
                    <a:pt x="1006" y="3"/>
                    <a:pt x="1010" y="0"/>
                    <a:pt x="1014" y="0"/>
                  </a:cubicBezTo>
                  <a:lnTo>
                    <a:pt x="1127" y="0"/>
                  </a:lnTo>
                  <a:cubicBezTo>
                    <a:pt x="1131" y="0"/>
                    <a:pt x="1135" y="3"/>
                    <a:pt x="1135" y="8"/>
                  </a:cubicBezTo>
                  <a:cubicBezTo>
                    <a:pt x="1135" y="12"/>
                    <a:pt x="1131" y="16"/>
                    <a:pt x="1127" y="16"/>
                  </a:cubicBezTo>
                  <a:close/>
                  <a:moveTo>
                    <a:pt x="934" y="16"/>
                  </a:moveTo>
                  <a:lnTo>
                    <a:pt x="822" y="16"/>
                  </a:lnTo>
                  <a:cubicBezTo>
                    <a:pt x="818" y="16"/>
                    <a:pt x="814" y="12"/>
                    <a:pt x="814" y="8"/>
                  </a:cubicBezTo>
                  <a:cubicBezTo>
                    <a:pt x="814" y="3"/>
                    <a:pt x="818" y="0"/>
                    <a:pt x="822" y="0"/>
                  </a:cubicBezTo>
                  <a:lnTo>
                    <a:pt x="934" y="0"/>
                  </a:lnTo>
                  <a:cubicBezTo>
                    <a:pt x="939" y="0"/>
                    <a:pt x="942" y="3"/>
                    <a:pt x="942" y="8"/>
                  </a:cubicBezTo>
                  <a:cubicBezTo>
                    <a:pt x="942" y="12"/>
                    <a:pt x="939" y="16"/>
                    <a:pt x="934" y="16"/>
                  </a:cubicBezTo>
                  <a:close/>
                  <a:moveTo>
                    <a:pt x="742" y="16"/>
                  </a:moveTo>
                  <a:lnTo>
                    <a:pt x="630" y="16"/>
                  </a:lnTo>
                  <a:cubicBezTo>
                    <a:pt x="626" y="16"/>
                    <a:pt x="622" y="12"/>
                    <a:pt x="622" y="8"/>
                  </a:cubicBezTo>
                  <a:cubicBezTo>
                    <a:pt x="622" y="3"/>
                    <a:pt x="626" y="0"/>
                    <a:pt x="630" y="0"/>
                  </a:cubicBezTo>
                  <a:lnTo>
                    <a:pt x="742" y="0"/>
                  </a:lnTo>
                  <a:cubicBezTo>
                    <a:pt x="747" y="0"/>
                    <a:pt x="750" y="3"/>
                    <a:pt x="750" y="8"/>
                  </a:cubicBezTo>
                  <a:cubicBezTo>
                    <a:pt x="750" y="12"/>
                    <a:pt x="747" y="16"/>
                    <a:pt x="742" y="16"/>
                  </a:cubicBezTo>
                  <a:close/>
                  <a:moveTo>
                    <a:pt x="550" y="16"/>
                  </a:moveTo>
                  <a:lnTo>
                    <a:pt x="438" y="16"/>
                  </a:lnTo>
                  <a:cubicBezTo>
                    <a:pt x="434" y="16"/>
                    <a:pt x="430" y="12"/>
                    <a:pt x="430" y="8"/>
                  </a:cubicBezTo>
                  <a:cubicBezTo>
                    <a:pt x="430" y="3"/>
                    <a:pt x="434" y="0"/>
                    <a:pt x="438" y="0"/>
                  </a:cubicBezTo>
                  <a:lnTo>
                    <a:pt x="550" y="0"/>
                  </a:lnTo>
                  <a:cubicBezTo>
                    <a:pt x="554" y="0"/>
                    <a:pt x="558" y="3"/>
                    <a:pt x="558" y="8"/>
                  </a:cubicBezTo>
                  <a:cubicBezTo>
                    <a:pt x="558" y="12"/>
                    <a:pt x="554" y="16"/>
                    <a:pt x="550" y="16"/>
                  </a:cubicBezTo>
                  <a:close/>
                  <a:moveTo>
                    <a:pt x="358" y="16"/>
                  </a:moveTo>
                  <a:lnTo>
                    <a:pt x="246" y="16"/>
                  </a:lnTo>
                  <a:cubicBezTo>
                    <a:pt x="241" y="16"/>
                    <a:pt x="238" y="12"/>
                    <a:pt x="238" y="8"/>
                  </a:cubicBezTo>
                  <a:cubicBezTo>
                    <a:pt x="238" y="3"/>
                    <a:pt x="241" y="0"/>
                    <a:pt x="246" y="0"/>
                  </a:cubicBezTo>
                  <a:lnTo>
                    <a:pt x="358" y="0"/>
                  </a:lnTo>
                  <a:cubicBezTo>
                    <a:pt x="362" y="0"/>
                    <a:pt x="366" y="3"/>
                    <a:pt x="366" y="8"/>
                  </a:cubicBezTo>
                  <a:cubicBezTo>
                    <a:pt x="366" y="12"/>
                    <a:pt x="362" y="16"/>
                    <a:pt x="358" y="16"/>
                  </a:cubicBezTo>
                  <a:close/>
                  <a:moveTo>
                    <a:pt x="166" y="16"/>
                  </a:moveTo>
                  <a:lnTo>
                    <a:pt x="54" y="16"/>
                  </a:lnTo>
                  <a:cubicBezTo>
                    <a:pt x="49" y="16"/>
                    <a:pt x="46" y="12"/>
                    <a:pt x="46" y="8"/>
                  </a:cubicBezTo>
                  <a:cubicBezTo>
                    <a:pt x="46" y="3"/>
                    <a:pt x="49" y="0"/>
                    <a:pt x="54" y="0"/>
                  </a:cubicBezTo>
                  <a:lnTo>
                    <a:pt x="166" y="0"/>
                  </a:lnTo>
                  <a:cubicBezTo>
                    <a:pt x="170" y="0"/>
                    <a:pt x="174" y="3"/>
                    <a:pt x="174" y="8"/>
                  </a:cubicBezTo>
                  <a:cubicBezTo>
                    <a:pt x="174" y="12"/>
                    <a:pt x="170" y="16"/>
                    <a:pt x="166" y="16"/>
                  </a:cubicBezTo>
                  <a:close/>
                </a:path>
              </a:pathLst>
            </a:custGeom>
            <a:solidFill>
              <a:srgbClr val="FF0000"/>
            </a:solidFill>
            <a:ln w="0" cap="flat">
              <a:solidFill>
                <a:schemeClr val="tx1"/>
              </a:solidFill>
              <a:prstDash val="solid"/>
              <a:round/>
              <a:headEnd/>
              <a:tailEnd/>
            </a:ln>
          </p:spPr>
          <p:txBody>
            <a:bodyPr vert="horz" wrap="square" lIns="91440" tIns="45720" rIns="91440" bIns="45720" numCol="1" anchor="t" anchorCtr="0" compatLnSpc="1">
              <a:prstTxWarp prst="textNoShape">
                <a:avLst/>
              </a:prstTxWarp>
            </a:bodyPr>
            <a:lstStyle/>
            <a:p>
              <a:endParaRPr lang="en-SG">
                <a:solidFill>
                  <a:schemeClr val="tx1"/>
                </a:solidFill>
              </a:endParaRPr>
            </a:p>
          </p:txBody>
        </p:sp>
        <p:sp>
          <p:nvSpPr>
            <p:cNvPr id="43" name="Rectangle 40"/>
            <p:cNvSpPr>
              <a:spLocks noChangeArrowheads="1"/>
            </p:cNvSpPr>
            <p:nvPr/>
          </p:nvSpPr>
          <p:spPr bwMode="auto">
            <a:xfrm>
              <a:off x="3626645" y="3521144"/>
              <a:ext cx="660437"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i="0" u="none" strike="noStrike" cap="none" normalizeH="0" baseline="0" dirty="0">
                  <a:ln>
                    <a:noFill/>
                  </a:ln>
                  <a:solidFill>
                    <a:schemeClr val="tx1"/>
                  </a:solidFill>
                  <a:effectLst/>
                  <a:latin typeface="Arial" pitchFamily="34" charset="0"/>
                  <a:cs typeface="Arial" pitchFamily="34" charset="0"/>
                </a:rPr>
                <a:t>Allocation #1</a:t>
              </a:r>
              <a:endParaRPr kumimoji="0" lang="en-US" sz="1800" i="0" u="none" strike="noStrike" cap="none" normalizeH="0" baseline="0" dirty="0">
                <a:ln>
                  <a:noFill/>
                </a:ln>
                <a:solidFill>
                  <a:schemeClr val="tx1"/>
                </a:solidFill>
                <a:effectLst/>
                <a:latin typeface="Arial" pitchFamily="34" charset="0"/>
                <a:cs typeface="Arial" pitchFamily="34" charset="0"/>
              </a:endParaRPr>
            </a:p>
          </p:txBody>
        </p:sp>
        <p:sp>
          <p:nvSpPr>
            <p:cNvPr id="47" name="Rectangle 46"/>
            <p:cNvSpPr>
              <a:spLocks noChangeArrowheads="1"/>
            </p:cNvSpPr>
            <p:nvPr/>
          </p:nvSpPr>
          <p:spPr bwMode="auto">
            <a:xfrm>
              <a:off x="6052345" y="3521144"/>
              <a:ext cx="660437"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i="0" u="none" strike="noStrike" cap="none" normalizeH="0" baseline="0" dirty="0">
                  <a:ln>
                    <a:noFill/>
                  </a:ln>
                  <a:solidFill>
                    <a:schemeClr val="tx1"/>
                  </a:solidFill>
                  <a:effectLst/>
                  <a:latin typeface="Arial" pitchFamily="34" charset="0"/>
                  <a:cs typeface="Arial" pitchFamily="34" charset="0"/>
                </a:rPr>
                <a:t>Allocation #3</a:t>
              </a:r>
              <a:endParaRPr kumimoji="0" lang="en-US" sz="1800" i="0" u="none" strike="noStrike" cap="none" normalizeH="0" baseline="0" dirty="0">
                <a:ln>
                  <a:noFill/>
                </a:ln>
                <a:solidFill>
                  <a:schemeClr val="tx1"/>
                </a:solidFill>
                <a:effectLst/>
                <a:latin typeface="Arial" pitchFamily="34" charset="0"/>
                <a:cs typeface="Arial" pitchFamily="34" charset="0"/>
              </a:endParaRPr>
            </a:p>
          </p:txBody>
        </p:sp>
        <p:sp>
          <p:nvSpPr>
            <p:cNvPr id="56" name="Freeform 57"/>
            <p:cNvSpPr>
              <a:spLocks/>
            </p:cNvSpPr>
            <p:nvPr/>
          </p:nvSpPr>
          <p:spPr bwMode="auto">
            <a:xfrm>
              <a:off x="5115720" y="3995807"/>
              <a:ext cx="92075" cy="92075"/>
            </a:xfrm>
            <a:custGeom>
              <a:avLst/>
              <a:gdLst>
                <a:gd name="T0" fmla="*/ 69 w 138"/>
                <a:gd name="T1" fmla="*/ 138 h 138"/>
                <a:gd name="T2" fmla="*/ 0 w 138"/>
                <a:gd name="T3" fmla="*/ 0 h 138"/>
                <a:gd name="T4" fmla="*/ 138 w 138"/>
                <a:gd name="T5" fmla="*/ 0 h 138"/>
                <a:gd name="T6" fmla="*/ 69 w 138"/>
                <a:gd name="T7" fmla="*/ 138 h 138"/>
              </a:gdLst>
              <a:ahLst/>
              <a:cxnLst>
                <a:cxn ang="0">
                  <a:pos x="T0" y="T1"/>
                </a:cxn>
                <a:cxn ang="0">
                  <a:pos x="T2" y="T3"/>
                </a:cxn>
                <a:cxn ang="0">
                  <a:pos x="T4" y="T5"/>
                </a:cxn>
                <a:cxn ang="0">
                  <a:pos x="T6" y="T7"/>
                </a:cxn>
              </a:cxnLst>
              <a:rect l="0" t="0" r="r" b="b"/>
              <a:pathLst>
                <a:path w="138" h="138">
                  <a:moveTo>
                    <a:pt x="69" y="138"/>
                  </a:moveTo>
                  <a:lnTo>
                    <a:pt x="0" y="0"/>
                  </a:lnTo>
                  <a:cubicBezTo>
                    <a:pt x="43" y="22"/>
                    <a:pt x="94" y="22"/>
                    <a:pt x="138" y="0"/>
                  </a:cubicBezTo>
                  <a:lnTo>
                    <a:pt x="69" y="138"/>
                  </a:lnTo>
                  <a:close/>
                </a:path>
              </a:pathLst>
            </a:custGeom>
            <a:solidFill>
              <a:schemeClr val="tx1"/>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SG">
                <a:solidFill>
                  <a:schemeClr val="tx1"/>
                </a:solidFill>
              </a:endParaRPr>
            </a:p>
          </p:txBody>
        </p:sp>
        <p:sp>
          <p:nvSpPr>
            <p:cNvPr id="60" name="Rectangle 8"/>
            <p:cNvSpPr>
              <a:spLocks noChangeArrowheads="1"/>
            </p:cNvSpPr>
            <p:nvPr/>
          </p:nvSpPr>
          <p:spPr bwMode="auto">
            <a:xfrm>
              <a:off x="3544095" y="3791019"/>
              <a:ext cx="808038" cy="911225"/>
            </a:xfrm>
            <a:prstGeom prst="rect">
              <a:avLst/>
            </a:prstGeom>
            <a:solidFill>
              <a:srgbClr val="D2C9D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SG">
                <a:solidFill>
                  <a:schemeClr val="tx1"/>
                </a:solidFill>
              </a:endParaRPr>
            </a:p>
          </p:txBody>
        </p:sp>
        <p:sp>
          <p:nvSpPr>
            <p:cNvPr id="61" name="Rectangle 10"/>
            <p:cNvSpPr>
              <a:spLocks noChangeArrowheads="1"/>
            </p:cNvSpPr>
            <p:nvPr/>
          </p:nvSpPr>
          <p:spPr bwMode="auto">
            <a:xfrm>
              <a:off x="3784706" y="4180343"/>
              <a:ext cx="250068"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i="0" u="none" strike="noStrike" cap="none" normalizeH="0" baseline="0" dirty="0">
                  <a:ln>
                    <a:noFill/>
                  </a:ln>
                  <a:solidFill>
                    <a:schemeClr val="tx1"/>
                  </a:solidFill>
                  <a:effectLst/>
                  <a:latin typeface="Arial" pitchFamily="34" charset="0"/>
                  <a:cs typeface="Arial" pitchFamily="34" charset="0"/>
                </a:rPr>
                <a:t>Data</a:t>
              </a:r>
              <a:endParaRPr kumimoji="0" lang="en-US" sz="1800" i="0" u="none" strike="noStrike" cap="none" normalizeH="0" baseline="0" dirty="0">
                <a:ln>
                  <a:noFill/>
                </a:ln>
                <a:solidFill>
                  <a:schemeClr val="tx1"/>
                </a:solidFill>
                <a:effectLst/>
                <a:latin typeface="Arial" pitchFamily="34" charset="0"/>
                <a:cs typeface="Arial" pitchFamily="34" charset="0"/>
              </a:endParaRPr>
            </a:p>
          </p:txBody>
        </p:sp>
        <p:sp>
          <p:nvSpPr>
            <p:cNvPr id="62" name="Rectangle 40"/>
            <p:cNvSpPr>
              <a:spLocks noChangeArrowheads="1"/>
            </p:cNvSpPr>
            <p:nvPr/>
          </p:nvSpPr>
          <p:spPr bwMode="auto">
            <a:xfrm>
              <a:off x="4825188" y="4125982"/>
              <a:ext cx="660437"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i="0" u="none" strike="noStrike" cap="none" normalizeH="0" baseline="0" dirty="0">
                  <a:ln>
                    <a:noFill/>
                  </a:ln>
                  <a:solidFill>
                    <a:schemeClr val="tx1"/>
                  </a:solidFill>
                  <a:effectLst/>
                  <a:latin typeface="Arial" pitchFamily="34" charset="0"/>
                  <a:cs typeface="Arial" pitchFamily="34" charset="0"/>
                </a:rPr>
                <a:t>Allocation #2</a:t>
              </a:r>
              <a:endParaRPr kumimoji="0" lang="en-US" sz="1800" i="0" u="none" strike="noStrike" cap="none" normalizeH="0" baseline="0" dirty="0">
                <a:ln>
                  <a:noFill/>
                </a:ln>
                <a:solidFill>
                  <a:schemeClr val="tx1"/>
                </a:solidFill>
                <a:effectLst/>
                <a:latin typeface="Arial" pitchFamily="34" charset="0"/>
                <a:cs typeface="Arial" pitchFamily="34" charset="0"/>
              </a:endParaRPr>
            </a:p>
          </p:txBody>
        </p:sp>
        <p:sp>
          <p:nvSpPr>
            <p:cNvPr id="75" name="Rectangle 49"/>
            <p:cNvSpPr>
              <a:spLocks noChangeArrowheads="1"/>
            </p:cNvSpPr>
            <p:nvPr/>
          </p:nvSpPr>
          <p:spPr bwMode="auto">
            <a:xfrm>
              <a:off x="3007520" y="3708469"/>
              <a:ext cx="120650" cy="427038"/>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SG">
                <a:solidFill>
                  <a:schemeClr val="tx1"/>
                </a:solidFill>
              </a:endParaRPr>
            </a:p>
          </p:txBody>
        </p:sp>
        <p:sp>
          <p:nvSpPr>
            <p:cNvPr id="76" name="Rectangle 50"/>
            <p:cNvSpPr>
              <a:spLocks noChangeArrowheads="1"/>
            </p:cNvSpPr>
            <p:nvPr/>
          </p:nvSpPr>
          <p:spPr bwMode="auto">
            <a:xfrm>
              <a:off x="3007520" y="3708469"/>
              <a:ext cx="120650" cy="427038"/>
            </a:xfrm>
            <a:prstGeom prst="rect">
              <a:avLst/>
            </a:prstGeom>
            <a:noFill/>
            <a:ln w="7"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SG">
                <a:solidFill>
                  <a:schemeClr val="tx1"/>
                </a:solidFill>
              </a:endParaRPr>
            </a:p>
          </p:txBody>
        </p:sp>
        <p:sp>
          <p:nvSpPr>
            <p:cNvPr id="77" name="Rectangle 76"/>
            <p:cNvSpPr/>
            <p:nvPr/>
          </p:nvSpPr>
          <p:spPr>
            <a:xfrm>
              <a:off x="2266157" y="3771969"/>
              <a:ext cx="912813" cy="315913"/>
            </a:xfrm>
            <a:prstGeom prst="rect">
              <a:avLst/>
            </a:prstGeom>
            <a:noFill/>
            <a:ln w="28575">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a:solidFill>
                    <a:schemeClr val="tx1"/>
                  </a:solidFill>
                </a:rPr>
                <a:t>Beacon/</a:t>
              </a:r>
            </a:p>
            <a:p>
              <a:pPr algn="ctr"/>
              <a:r>
                <a:rPr lang="en-US" sz="1050" dirty="0">
                  <a:solidFill>
                    <a:schemeClr val="tx1"/>
                  </a:solidFill>
                </a:rPr>
                <a:t>Announce</a:t>
              </a:r>
              <a:endParaRPr lang="en-SG" sz="1050" dirty="0">
                <a:solidFill>
                  <a:schemeClr val="tx1"/>
                </a:solidFill>
              </a:endParaRPr>
            </a:p>
          </p:txBody>
        </p:sp>
        <p:sp>
          <p:nvSpPr>
            <p:cNvPr id="44" name="Rectangle 31"/>
            <p:cNvSpPr>
              <a:spLocks noChangeArrowheads="1"/>
            </p:cNvSpPr>
            <p:nvPr/>
          </p:nvSpPr>
          <p:spPr bwMode="auto">
            <a:xfrm>
              <a:off x="4768057" y="3786508"/>
              <a:ext cx="809625" cy="303213"/>
            </a:xfrm>
            <a:prstGeom prst="rect">
              <a:avLst/>
            </a:prstGeom>
            <a:solidFill>
              <a:schemeClr val="accent1">
                <a:lumMod val="40000"/>
                <a:lumOff val="60000"/>
              </a:schemeClr>
            </a:solidFill>
            <a:ln w="9525">
              <a:solidFill>
                <a:srgbClr val="000000"/>
              </a:solidFill>
              <a:miter lim="800000"/>
              <a:headEnd/>
              <a:tailEnd/>
            </a:ln>
            <a:extLst/>
          </p:spPr>
          <p:txBody>
            <a:bodyPr vert="horz" wrap="square" lIns="91440" tIns="45720" rIns="91440" bIns="45720" numCol="1" anchor="t" anchorCtr="0" compatLnSpc="1">
              <a:prstTxWarp prst="textNoShape">
                <a:avLst/>
              </a:prstTxWarp>
            </a:bodyPr>
            <a:lstStyle/>
            <a:p>
              <a:pPr algn="ctr"/>
              <a:r>
                <a:rPr lang="en-SG" sz="1050" dirty="0">
                  <a:solidFill>
                    <a:schemeClr val="tx1"/>
                  </a:solidFill>
                </a:rPr>
                <a:t>Data</a:t>
              </a:r>
            </a:p>
          </p:txBody>
        </p:sp>
        <p:sp>
          <p:nvSpPr>
            <p:cNvPr id="45" name="Freeform 38"/>
            <p:cNvSpPr>
              <a:spLocks noEditPoints="1"/>
            </p:cNvSpPr>
            <p:nvPr/>
          </p:nvSpPr>
          <p:spPr bwMode="auto">
            <a:xfrm>
              <a:off x="4658520" y="3684657"/>
              <a:ext cx="1022350" cy="409576"/>
            </a:xfrm>
            <a:custGeom>
              <a:avLst/>
              <a:gdLst>
                <a:gd name="T0" fmla="*/ 0 w 1528"/>
                <a:gd name="T1" fmla="*/ 136 h 1528"/>
                <a:gd name="T2" fmla="*/ 16 w 1528"/>
                <a:gd name="T3" fmla="*/ 216 h 1528"/>
                <a:gd name="T4" fmla="*/ 0 w 1528"/>
                <a:gd name="T5" fmla="*/ 216 h 1528"/>
                <a:gd name="T6" fmla="*/ 16 w 1528"/>
                <a:gd name="T7" fmla="*/ 520 h 1528"/>
                <a:gd name="T8" fmla="*/ 8 w 1528"/>
                <a:gd name="T9" fmla="*/ 400 h 1528"/>
                <a:gd name="T10" fmla="*/ 8 w 1528"/>
                <a:gd name="T11" fmla="*/ 721 h 1528"/>
                <a:gd name="T12" fmla="*/ 16 w 1528"/>
                <a:gd name="T13" fmla="*/ 600 h 1528"/>
                <a:gd name="T14" fmla="*/ 0 w 1528"/>
                <a:gd name="T15" fmla="*/ 905 h 1528"/>
                <a:gd name="T16" fmla="*/ 16 w 1528"/>
                <a:gd name="T17" fmla="*/ 985 h 1528"/>
                <a:gd name="T18" fmla="*/ 0 w 1528"/>
                <a:gd name="T19" fmla="*/ 985 h 1528"/>
                <a:gd name="T20" fmla="*/ 16 w 1528"/>
                <a:gd name="T21" fmla="*/ 1289 h 1528"/>
                <a:gd name="T22" fmla="*/ 8 w 1528"/>
                <a:gd name="T23" fmla="*/ 1169 h 1528"/>
                <a:gd name="T24" fmla="*/ 8 w 1528"/>
                <a:gd name="T25" fmla="*/ 1489 h 1528"/>
                <a:gd name="T26" fmla="*/ 16 w 1528"/>
                <a:gd name="T27" fmla="*/ 1369 h 1528"/>
                <a:gd name="T28" fmla="*/ 162 w 1528"/>
                <a:gd name="T29" fmla="*/ 1528 h 1528"/>
                <a:gd name="T30" fmla="*/ 242 w 1528"/>
                <a:gd name="T31" fmla="*/ 1512 h 1528"/>
                <a:gd name="T32" fmla="*/ 242 w 1528"/>
                <a:gd name="T33" fmla="*/ 1528 h 1528"/>
                <a:gd name="T34" fmla="*/ 546 w 1528"/>
                <a:gd name="T35" fmla="*/ 1512 h 1528"/>
                <a:gd name="T36" fmla="*/ 426 w 1528"/>
                <a:gd name="T37" fmla="*/ 1520 h 1528"/>
                <a:gd name="T38" fmla="*/ 746 w 1528"/>
                <a:gd name="T39" fmla="*/ 1520 h 1528"/>
                <a:gd name="T40" fmla="*/ 626 w 1528"/>
                <a:gd name="T41" fmla="*/ 1512 h 1528"/>
                <a:gd name="T42" fmla="*/ 930 w 1528"/>
                <a:gd name="T43" fmla="*/ 1528 h 1528"/>
                <a:gd name="T44" fmla="*/ 1010 w 1528"/>
                <a:gd name="T45" fmla="*/ 1512 h 1528"/>
                <a:gd name="T46" fmla="*/ 1010 w 1528"/>
                <a:gd name="T47" fmla="*/ 1528 h 1528"/>
                <a:gd name="T48" fmla="*/ 1315 w 1528"/>
                <a:gd name="T49" fmla="*/ 1512 h 1528"/>
                <a:gd name="T50" fmla="*/ 1195 w 1528"/>
                <a:gd name="T51" fmla="*/ 1520 h 1528"/>
                <a:gd name="T52" fmla="*/ 1515 w 1528"/>
                <a:gd name="T53" fmla="*/ 1520 h 1528"/>
                <a:gd name="T54" fmla="*/ 1395 w 1528"/>
                <a:gd name="T55" fmla="*/ 1512 h 1528"/>
                <a:gd name="T56" fmla="*/ 1528 w 1528"/>
                <a:gd name="T57" fmla="*/ 1340 h 1528"/>
                <a:gd name="T58" fmla="*/ 1512 w 1528"/>
                <a:gd name="T59" fmla="*/ 1260 h 1528"/>
                <a:gd name="T60" fmla="*/ 1528 w 1528"/>
                <a:gd name="T61" fmla="*/ 1260 h 1528"/>
                <a:gd name="T62" fmla="*/ 1512 w 1528"/>
                <a:gd name="T63" fmla="*/ 956 h 1528"/>
                <a:gd name="T64" fmla="*/ 1520 w 1528"/>
                <a:gd name="T65" fmla="*/ 1076 h 1528"/>
                <a:gd name="T66" fmla="*/ 1520 w 1528"/>
                <a:gd name="T67" fmla="*/ 756 h 1528"/>
                <a:gd name="T68" fmla="*/ 1512 w 1528"/>
                <a:gd name="T69" fmla="*/ 876 h 1528"/>
                <a:gd name="T70" fmla="*/ 1528 w 1528"/>
                <a:gd name="T71" fmla="*/ 571 h 1528"/>
                <a:gd name="T72" fmla="*/ 1512 w 1528"/>
                <a:gd name="T73" fmla="*/ 491 h 1528"/>
                <a:gd name="T74" fmla="*/ 1528 w 1528"/>
                <a:gd name="T75" fmla="*/ 491 h 1528"/>
                <a:gd name="T76" fmla="*/ 1512 w 1528"/>
                <a:gd name="T77" fmla="*/ 187 h 1528"/>
                <a:gd name="T78" fmla="*/ 1520 w 1528"/>
                <a:gd name="T79" fmla="*/ 307 h 1528"/>
                <a:gd name="T80" fmla="*/ 1520 w 1528"/>
                <a:gd name="T81" fmla="*/ 16 h 1528"/>
                <a:gd name="T82" fmla="*/ 1520 w 1528"/>
                <a:gd name="T83" fmla="*/ 0 h 1528"/>
                <a:gd name="T84" fmla="*/ 1512 w 1528"/>
                <a:gd name="T85" fmla="*/ 107 h 1528"/>
                <a:gd name="T86" fmla="*/ 1314 w 1528"/>
                <a:gd name="T87" fmla="*/ 0 h 1528"/>
                <a:gd name="T88" fmla="*/ 1234 w 1528"/>
                <a:gd name="T89" fmla="*/ 16 h 1528"/>
                <a:gd name="T90" fmla="*/ 1234 w 1528"/>
                <a:gd name="T91" fmla="*/ 0 h 1528"/>
                <a:gd name="T92" fmla="*/ 930 w 1528"/>
                <a:gd name="T93" fmla="*/ 16 h 1528"/>
                <a:gd name="T94" fmla="*/ 1050 w 1528"/>
                <a:gd name="T95" fmla="*/ 8 h 1528"/>
                <a:gd name="T96" fmla="*/ 730 w 1528"/>
                <a:gd name="T97" fmla="*/ 8 h 1528"/>
                <a:gd name="T98" fmla="*/ 850 w 1528"/>
                <a:gd name="T99" fmla="*/ 16 h 1528"/>
                <a:gd name="T100" fmla="*/ 546 w 1528"/>
                <a:gd name="T101" fmla="*/ 0 h 1528"/>
                <a:gd name="T102" fmla="*/ 465 w 1528"/>
                <a:gd name="T103" fmla="*/ 16 h 1528"/>
                <a:gd name="T104" fmla="*/ 465 w 1528"/>
                <a:gd name="T105" fmla="*/ 0 h 1528"/>
                <a:gd name="T106" fmla="*/ 161 w 1528"/>
                <a:gd name="T107" fmla="*/ 16 h 1528"/>
                <a:gd name="T108" fmla="*/ 281 w 1528"/>
                <a:gd name="T109" fmla="*/ 8 h 1528"/>
                <a:gd name="T110" fmla="*/ 0 w 1528"/>
                <a:gd name="T111" fmla="*/ 8 h 1528"/>
                <a:gd name="T112" fmla="*/ 81 w 1528"/>
                <a:gd name="T113" fmla="*/ 16 h 15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28" h="1528">
                  <a:moveTo>
                    <a:pt x="16" y="24"/>
                  </a:moveTo>
                  <a:lnTo>
                    <a:pt x="16" y="136"/>
                  </a:lnTo>
                  <a:cubicBezTo>
                    <a:pt x="16" y="140"/>
                    <a:pt x="12" y="144"/>
                    <a:pt x="8" y="144"/>
                  </a:cubicBezTo>
                  <a:cubicBezTo>
                    <a:pt x="3" y="144"/>
                    <a:pt x="0" y="140"/>
                    <a:pt x="0" y="136"/>
                  </a:cubicBezTo>
                  <a:lnTo>
                    <a:pt x="0" y="24"/>
                  </a:lnTo>
                  <a:cubicBezTo>
                    <a:pt x="0" y="19"/>
                    <a:pt x="3" y="16"/>
                    <a:pt x="8" y="16"/>
                  </a:cubicBezTo>
                  <a:cubicBezTo>
                    <a:pt x="12" y="16"/>
                    <a:pt x="16" y="19"/>
                    <a:pt x="16" y="24"/>
                  </a:cubicBezTo>
                  <a:close/>
                  <a:moveTo>
                    <a:pt x="16" y="216"/>
                  </a:moveTo>
                  <a:lnTo>
                    <a:pt x="16" y="328"/>
                  </a:lnTo>
                  <a:cubicBezTo>
                    <a:pt x="16" y="333"/>
                    <a:pt x="12" y="336"/>
                    <a:pt x="8" y="336"/>
                  </a:cubicBezTo>
                  <a:cubicBezTo>
                    <a:pt x="3" y="336"/>
                    <a:pt x="0" y="333"/>
                    <a:pt x="0" y="328"/>
                  </a:cubicBezTo>
                  <a:lnTo>
                    <a:pt x="0" y="216"/>
                  </a:lnTo>
                  <a:cubicBezTo>
                    <a:pt x="0" y="212"/>
                    <a:pt x="3" y="208"/>
                    <a:pt x="8" y="208"/>
                  </a:cubicBezTo>
                  <a:cubicBezTo>
                    <a:pt x="12" y="208"/>
                    <a:pt x="16" y="212"/>
                    <a:pt x="16" y="216"/>
                  </a:cubicBezTo>
                  <a:close/>
                  <a:moveTo>
                    <a:pt x="16" y="408"/>
                  </a:moveTo>
                  <a:lnTo>
                    <a:pt x="16" y="520"/>
                  </a:lnTo>
                  <a:cubicBezTo>
                    <a:pt x="16" y="525"/>
                    <a:pt x="12" y="528"/>
                    <a:pt x="8" y="528"/>
                  </a:cubicBezTo>
                  <a:cubicBezTo>
                    <a:pt x="3" y="528"/>
                    <a:pt x="0" y="525"/>
                    <a:pt x="0" y="520"/>
                  </a:cubicBezTo>
                  <a:lnTo>
                    <a:pt x="0" y="408"/>
                  </a:lnTo>
                  <a:cubicBezTo>
                    <a:pt x="0" y="404"/>
                    <a:pt x="3" y="400"/>
                    <a:pt x="8" y="400"/>
                  </a:cubicBezTo>
                  <a:cubicBezTo>
                    <a:pt x="12" y="400"/>
                    <a:pt x="16" y="404"/>
                    <a:pt x="16" y="408"/>
                  </a:cubicBezTo>
                  <a:close/>
                  <a:moveTo>
                    <a:pt x="16" y="600"/>
                  </a:moveTo>
                  <a:lnTo>
                    <a:pt x="16" y="713"/>
                  </a:lnTo>
                  <a:cubicBezTo>
                    <a:pt x="16" y="717"/>
                    <a:pt x="12" y="721"/>
                    <a:pt x="8" y="721"/>
                  </a:cubicBezTo>
                  <a:cubicBezTo>
                    <a:pt x="3" y="721"/>
                    <a:pt x="0" y="717"/>
                    <a:pt x="0" y="713"/>
                  </a:cubicBezTo>
                  <a:lnTo>
                    <a:pt x="0" y="600"/>
                  </a:lnTo>
                  <a:cubicBezTo>
                    <a:pt x="0" y="596"/>
                    <a:pt x="3" y="592"/>
                    <a:pt x="8" y="592"/>
                  </a:cubicBezTo>
                  <a:cubicBezTo>
                    <a:pt x="12" y="592"/>
                    <a:pt x="16" y="596"/>
                    <a:pt x="16" y="600"/>
                  </a:cubicBezTo>
                  <a:close/>
                  <a:moveTo>
                    <a:pt x="16" y="793"/>
                  </a:moveTo>
                  <a:lnTo>
                    <a:pt x="16" y="905"/>
                  </a:lnTo>
                  <a:cubicBezTo>
                    <a:pt x="16" y="909"/>
                    <a:pt x="12" y="913"/>
                    <a:pt x="8" y="913"/>
                  </a:cubicBezTo>
                  <a:cubicBezTo>
                    <a:pt x="3" y="913"/>
                    <a:pt x="0" y="909"/>
                    <a:pt x="0" y="905"/>
                  </a:cubicBezTo>
                  <a:lnTo>
                    <a:pt x="0" y="793"/>
                  </a:lnTo>
                  <a:cubicBezTo>
                    <a:pt x="0" y="788"/>
                    <a:pt x="3" y="785"/>
                    <a:pt x="8" y="785"/>
                  </a:cubicBezTo>
                  <a:cubicBezTo>
                    <a:pt x="12" y="785"/>
                    <a:pt x="16" y="788"/>
                    <a:pt x="16" y="793"/>
                  </a:cubicBezTo>
                  <a:close/>
                  <a:moveTo>
                    <a:pt x="16" y="985"/>
                  </a:moveTo>
                  <a:lnTo>
                    <a:pt x="16" y="1097"/>
                  </a:lnTo>
                  <a:cubicBezTo>
                    <a:pt x="16" y="1101"/>
                    <a:pt x="12" y="1105"/>
                    <a:pt x="8" y="1105"/>
                  </a:cubicBezTo>
                  <a:cubicBezTo>
                    <a:pt x="3" y="1105"/>
                    <a:pt x="0" y="1101"/>
                    <a:pt x="0" y="1097"/>
                  </a:cubicBezTo>
                  <a:lnTo>
                    <a:pt x="0" y="985"/>
                  </a:lnTo>
                  <a:cubicBezTo>
                    <a:pt x="0" y="980"/>
                    <a:pt x="3" y="977"/>
                    <a:pt x="8" y="977"/>
                  </a:cubicBezTo>
                  <a:cubicBezTo>
                    <a:pt x="12" y="977"/>
                    <a:pt x="16" y="980"/>
                    <a:pt x="16" y="985"/>
                  </a:cubicBezTo>
                  <a:close/>
                  <a:moveTo>
                    <a:pt x="16" y="1177"/>
                  </a:moveTo>
                  <a:lnTo>
                    <a:pt x="16" y="1289"/>
                  </a:lnTo>
                  <a:cubicBezTo>
                    <a:pt x="16" y="1294"/>
                    <a:pt x="12" y="1297"/>
                    <a:pt x="8" y="1297"/>
                  </a:cubicBezTo>
                  <a:cubicBezTo>
                    <a:pt x="3" y="1297"/>
                    <a:pt x="0" y="1294"/>
                    <a:pt x="0" y="1289"/>
                  </a:cubicBezTo>
                  <a:lnTo>
                    <a:pt x="0" y="1177"/>
                  </a:lnTo>
                  <a:cubicBezTo>
                    <a:pt x="0" y="1173"/>
                    <a:pt x="3" y="1169"/>
                    <a:pt x="8" y="1169"/>
                  </a:cubicBezTo>
                  <a:cubicBezTo>
                    <a:pt x="12" y="1169"/>
                    <a:pt x="16" y="1173"/>
                    <a:pt x="16" y="1177"/>
                  </a:cubicBezTo>
                  <a:close/>
                  <a:moveTo>
                    <a:pt x="16" y="1369"/>
                  </a:moveTo>
                  <a:lnTo>
                    <a:pt x="16" y="1481"/>
                  </a:lnTo>
                  <a:cubicBezTo>
                    <a:pt x="16" y="1486"/>
                    <a:pt x="12" y="1489"/>
                    <a:pt x="8" y="1489"/>
                  </a:cubicBezTo>
                  <a:cubicBezTo>
                    <a:pt x="3" y="1489"/>
                    <a:pt x="0" y="1486"/>
                    <a:pt x="0" y="1481"/>
                  </a:cubicBezTo>
                  <a:lnTo>
                    <a:pt x="0" y="1369"/>
                  </a:lnTo>
                  <a:cubicBezTo>
                    <a:pt x="0" y="1365"/>
                    <a:pt x="3" y="1361"/>
                    <a:pt x="8" y="1361"/>
                  </a:cubicBezTo>
                  <a:cubicBezTo>
                    <a:pt x="12" y="1361"/>
                    <a:pt x="16" y="1365"/>
                    <a:pt x="16" y="1369"/>
                  </a:cubicBezTo>
                  <a:close/>
                  <a:moveTo>
                    <a:pt x="50" y="1512"/>
                  </a:moveTo>
                  <a:lnTo>
                    <a:pt x="162" y="1512"/>
                  </a:lnTo>
                  <a:cubicBezTo>
                    <a:pt x="166" y="1512"/>
                    <a:pt x="170" y="1515"/>
                    <a:pt x="170" y="1520"/>
                  </a:cubicBezTo>
                  <a:cubicBezTo>
                    <a:pt x="170" y="1524"/>
                    <a:pt x="166" y="1528"/>
                    <a:pt x="162" y="1528"/>
                  </a:cubicBezTo>
                  <a:lnTo>
                    <a:pt x="50" y="1528"/>
                  </a:lnTo>
                  <a:cubicBezTo>
                    <a:pt x="45" y="1528"/>
                    <a:pt x="41" y="1524"/>
                    <a:pt x="41" y="1520"/>
                  </a:cubicBezTo>
                  <a:cubicBezTo>
                    <a:pt x="41" y="1515"/>
                    <a:pt x="45" y="1512"/>
                    <a:pt x="50" y="1512"/>
                  </a:cubicBezTo>
                  <a:close/>
                  <a:moveTo>
                    <a:pt x="242" y="1512"/>
                  </a:moveTo>
                  <a:lnTo>
                    <a:pt x="354" y="1512"/>
                  </a:lnTo>
                  <a:cubicBezTo>
                    <a:pt x="358" y="1512"/>
                    <a:pt x="362" y="1515"/>
                    <a:pt x="362" y="1520"/>
                  </a:cubicBezTo>
                  <a:cubicBezTo>
                    <a:pt x="362" y="1524"/>
                    <a:pt x="358" y="1528"/>
                    <a:pt x="354" y="1528"/>
                  </a:cubicBezTo>
                  <a:lnTo>
                    <a:pt x="242" y="1528"/>
                  </a:lnTo>
                  <a:cubicBezTo>
                    <a:pt x="237" y="1528"/>
                    <a:pt x="234" y="1524"/>
                    <a:pt x="234" y="1520"/>
                  </a:cubicBezTo>
                  <a:cubicBezTo>
                    <a:pt x="234" y="1515"/>
                    <a:pt x="237" y="1512"/>
                    <a:pt x="242" y="1512"/>
                  </a:cubicBezTo>
                  <a:close/>
                  <a:moveTo>
                    <a:pt x="434" y="1512"/>
                  </a:moveTo>
                  <a:lnTo>
                    <a:pt x="546" y="1512"/>
                  </a:lnTo>
                  <a:cubicBezTo>
                    <a:pt x="550" y="1512"/>
                    <a:pt x="554" y="1515"/>
                    <a:pt x="554" y="1520"/>
                  </a:cubicBezTo>
                  <a:cubicBezTo>
                    <a:pt x="554" y="1524"/>
                    <a:pt x="550" y="1528"/>
                    <a:pt x="546" y="1528"/>
                  </a:cubicBezTo>
                  <a:lnTo>
                    <a:pt x="434" y="1528"/>
                  </a:lnTo>
                  <a:cubicBezTo>
                    <a:pt x="429" y="1528"/>
                    <a:pt x="426" y="1524"/>
                    <a:pt x="426" y="1520"/>
                  </a:cubicBezTo>
                  <a:cubicBezTo>
                    <a:pt x="426" y="1515"/>
                    <a:pt x="429" y="1512"/>
                    <a:pt x="434" y="1512"/>
                  </a:cubicBezTo>
                  <a:close/>
                  <a:moveTo>
                    <a:pt x="626" y="1512"/>
                  </a:moveTo>
                  <a:lnTo>
                    <a:pt x="738" y="1512"/>
                  </a:lnTo>
                  <a:cubicBezTo>
                    <a:pt x="743" y="1512"/>
                    <a:pt x="746" y="1515"/>
                    <a:pt x="746" y="1520"/>
                  </a:cubicBezTo>
                  <a:cubicBezTo>
                    <a:pt x="746" y="1524"/>
                    <a:pt x="743" y="1528"/>
                    <a:pt x="738" y="1528"/>
                  </a:cubicBezTo>
                  <a:lnTo>
                    <a:pt x="626" y="1528"/>
                  </a:lnTo>
                  <a:cubicBezTo>
                    <a:pt x="622" y="1528"/>
                    <a:pt x="618" y="1524"/>
                    <a:pt x="618" y="1520"/>
                  </a:cubicBezTo>
                  <a:cubicBezTo>
                    <a:pt x="618" y="1515"/>
                    <a:pt x="622" y="1512"/>
                    <a:pt x="626" y="1512"/>
                  </a:cubicBezTo>
                  <a:close/>
                  <a:moveTo>
                    <a:pt x="818" y="1512"/>
                  </a:moveTo>
                  <a:lnTo>
                    <a:pt x="930" y="1512"/>
                  </a:lnTo>
                  <a:cubicBezTo>
                    <a:pt x="935" y="1512"/>
                    <a:pt x="938" y="1515"/>
                    <a:pt x="938" y="1520"/>
                  </a:cubicBezTo>
                  <a:cubicBezTo>
                    <a:pt x="938" y="1524"/>
                    <a:pt x="935" y="1528"/>
                    <a:pt x="930" y="1528"/>
                  </a:cubicBezTo>
                  <a:lnTo>
                    <a:pt x="818" y="1528"/>
                  </a:lnTo>
                  <a:cubicBezTo>
                    <a:pt x="814" y="1528"/>
                    <a:pt x="810" y="1524"/>
                    <a:pt x="810" y="1520"/>
                  </a:cubicBezTo>
                  <a:cubicBezTo>
                    <a:pt x="810" y="1515"/>
                    <a:pt x="814" y="1512"/>
                    <a:pt x="818" y="1512"/>
                  </a:cubicBezTo>
                  <a:close/>
                  <a:moveTo>
                    <a:pt x="1010" y="1512"/>
                  </a:moveTo>
                  <a:lnTo>
                    <a:pt x="1123" y="1512"/>
                  </a:lnTo>
                  <a:cubicBezTo>
                    <a:pt x="1127" y="1512"/>
                    <a:pt x="1131" y="1515"/>
                    <a:pt x="1131" y="1520"/>
                  </a:cubicBezTo>
                  <a:cubicBezTo>
                    <a:pt x="1131" y="1524"/>
                    <a:pt x="1127" y="1528"/>
                    <a:pt x="1123" y="1528"/>
                  </a:cubicBezTo>
                  <a:lnTo>
                    <a:pt x="1010" y="1528"/>
                  </a:lnTo>
                  <a:cubicBezTo>
                    <a:pt x="1006" y="1528"/>
                    <a:pt x="1002" y="1524"/>
                    <a:pt x="1002" y="1520"/>
                  </a:cubicBezTo>
                  <a:cubicBezTo>
                    <a:pt x="1002" y="1515"/>
                    <a:pt x="1006" y="1512"/>
                    <a:pt x="1010" y="1512"/>
                  </a:cubicBezTo>
                  <a:close/>
                  <a:moveTo>
                    <a:pt x="1203" y="1512"/>
                  </a:moveTo>
                  <a:lnTo>
                    <a:pt x="1315" y="1512"/>
                  </a:lnTo>
                  <a:cubicBezTo>
                    <a:pt x="1319" y="1512"/>
                    <a:pt x="1323" y="1515"/>
                    <a:pt x="1323" y="1520"/>
                  </a:cubicBezTo>
                  <a:cubicBezTo>
                    <a:pt x="1323" y="1524"/>
                    <a:pt x="1319" y="1528"/>
                    <a:pt x="1315" y="1528"/>
                  </a:cubicBezTo>
                  <a:lnTo>
                    <a:pt x="1203" y="1528"/>
                  </a:lnTo>
                  <a:cubicBezTo>
                    <a:pt x="1198" y="1528"/>
                    <a:pt x="1195" y="1524"/>
                    <a:pt x="1195" y="1520"/>
                  </a:cubicBezTo>
                  <a:cubicBezTo>
                    <a:pt x="1195" y="1515"/>
                    <a:pt x="1198" y="1512"/>
                    <a:pt x="1203" y="1512"/>
                  </a:cubicBezTo>
                  <a:close/>
                  <a:moveTo>
                    <a:pt x="1395" y="1512"/>
                  </a:moveTo>
                  <a:lnTo>
                    <a:pt x="1507" y="1512"/>
                  </a:lnTo>
                  <a:cubicBezTo>
                    <a:pt x="1511" y="1512"/>
                    <a:pt x="1515" y="1515"/>
                    <a:pt x="1515" y="1520"/>
                  </a:cubicBezTo>
                  <a:cubicBezTo>
                    <a:pt x="1515" y="1524"/>
                    <a:pt x="1511" y="1528"/>
                    <a:pt x="1507" y="1528"/>
                  </a:cubicBezTo>
                  <a:lnTo>
                    <a:pt x="1395" y="1528"/>
                  </a:lnTo>
                  <a:cubicBezTo>
                    <a:pt x="1390" y="1528"/>
                    <a:pt x="1387" y="1524"/>
                    <a:pt x="1387" y="1520"/>
                  </a:cubicBezTo>
                  <a:cubicBezTo>
                    <a:pt x="1387" y="1515"/>
                    <a:pt x="1390" y="1512"/>
                    <a:pt x="1395" y="1512"/>
                  </a:cubicBezTo>
                  <a:close/>
                  <a:moveTo>
                    <a:pt x="1512" y="1452"/>
                  </a:moveTo>
                  <a:lnTo>
                    <a:pt x="1512" y="1340"/>
                  </a:lnTo>
                  <a:cubicBezTo>
                    <a:pt x="1512" y="1336"/>
                    <a:pt x="1515" y="1332"/>
                    <a:pt x="1520" y="1332"/>
                  </a:cubicBezTo>
                  <a:cubicBezTo>
                    <a:pt x="1524" y="1332"/>
                    <a:pt x="1528" y="1336"/>
                    <a:pt x="1528" y="1340"/>
                  </a:cubicBezTo>
                  <a:lnTo>
                    <a:pt x="1528" y="1452"/>
                  </a:lnTo>
                  <a:cubicBezTo>
                    <a:pt x="1528" y="1457"/>
                    <a:pt x="1524" y="1460"/>
                    <a:pt x="1520" y="1460"/>
                  </a:cubicBezTo>
                  <a:cubicBezTo>
                    <a:pt x="1515" y="1460"/>
                    <a:pt x="1512" y="1457"/>
                    <a:pt x="1512" y="1452"/>
                  </a:cubicBezTo>
                  <a:close/>
                  <a:moveTo>
                    <a:pt x="1512" y="1260"/>
                  </a:moveTo>
                  <a:lnTo>
                    <a:pt x="1512" y="1148"/>
                  </a:lnTo>
                  <a:cubicBezTo>
                    <a:pt x="1512" y="1143"/>
                    <a:pt x="1515" y="1140"/>
                    <a:pt x="1520" y="1140"/>
                  </a:cubicBezTo>
                  <a:cubicBezTo>
                    <a:pt x="1524" y="1140"/>
                    <a:pt x="1528" y="1143"/>
                    <a:pt x="1528" y="1148"/>
                  </a:cubicBezTo>
                  <a:lnTo>
                    <a:pt x="1528" y="1260"/>
                  </a:lnTo>
                  <a:cubicBezTo>
                    <a:pt x="1528" y="1264"/>
                    <a:pt x="1524" y="1268"/>
                    <a:pt x="1520" y="1268"/>
                  </a:cubicBezTo>
                  <a:cubicBezTo>
                    <a:pt x="1515" y="1268"/>
                    <a:pt x="1512" y="1264"/>
                    <a:pt x="1512" y="1260"/>
                  </a:cubicBezTo>
                  <a:close/>
                  <a:moveTo>
                    <a:pt x="1512" y="1068"/>
                  </a:moveTo>
                  <a:lnTo>
                    <a:pt x="1512" y="956"/>
                  </a:lnTo>
                  <a:cubicBezTo>
                    <a:pt x="1512" y="951"/>
                    <a:pt x="1515" y="948"/>
                    <a:pt x="1520" y="948"/>
                  </a:cubicBezTo>
                  <a:cubicBezTo>
                    <a:pt x="1524" y="948"/>
                    <a:pt x="1528" y="951"/>
                    <a:pt x="1528" y="956"/>
                  </a:cubicBezTo>
                  <a:lnTo>
                    <a:pt x="1528" y="1068"/>
                  </a:lnTo>
                  <a:cubicBezTo>
                    <a:pt x="1528" y="1072"/>
                    <a:pt x="1524" y="1076"/>
                    <a:pt x="1520" y="1076"/>
                  </a:cubicBezTo>
                  <a:cubicBezTo>
                    <a:pt x="1515" y="1076"/>
                    <a:pt x="1512" y="1072"/>
                    <a:pt x="1512" y="1068"/>
                  </a:cubicBezTo>
                  <a:close/>
                  <a:moveTo>
                    <a:pt x="1512" y="876"/>
                  </a:moveTo>
                  <a:lnTo>
                    <a:pt x="1512" y="764"/>
                  </a:lnTo>
                  <a:cubicBezTo>
                    <a:pt x="1512" y="759"/>
                    <a:pt x="1515" y="756"/>
                    <a:pt x="1520" y="756"/>
                  </a:cubicBezTo>
                  <a:cubicBezTo>
                    <a:pt x="1524" y="756"/>
                    <a:pt x="1528" y="759"/>
                    <a:pt x="1528" y="764"/>
                  </a:cubicBezTo>
                  <a:lnTo>
                    <a:pt x="1528" y="876"/>
                  </a:lnTo>
                  <a:cubicBezTo>
                    <a:pt x="1528" y="880"/>
                    <a:pt x="1524" y="884"/>
                    <a:pt x="1520" y="884"/>
                  </a:cubicBezTo>
                  <a:cubicBezTo>
                    <a:pt x="1515" y="884"/>
                    <a:pt x="1512" y="880"/>
                    <a:pt x="1512" y="876"/>
                  </a:cubicBezTo>
                  <a:close/>
                  <a:moveTo>
                    <a:pt x="1512" y="683"/>
                  </a:moveTo>
                  <a:lnTo>
                    <a:pt x="1512" y="571"/>
                  </a:lnTo>
                  <a:cubicBezTo>
                    <a:pt x="1512" y="567"/>
                    <a:pt x="1515" y="563"/>
                    <a:pt x="1520" y="563"/>
                  </a:cubicBezTo>
                  <a:cubicBezTo>
                    <a:pt x="1524" y="563"/>
                    <a:pt x="1528" y="567"/>
                    <a:pt x="1528" y="571"/>
                  </a:cubicBezTo>
                  <a:lnTo>
                    <a:pt x="1528" y="683"/>
                  </a:lnTo>
                  <a:cubicBezTo>
                    <a:pt x="1528" y="688"/>
                    <a:pt x="1524" y="691"/>
                    <a:pt x="1520" y="691"/>
                  </a:cubicBezTo>
                  <a:cubicBezTo>
                    <a:pt x="1515" y="691"/>
                    <a:pt x="1512" y="688"/>
                    <a:pt x="1512" y="683"/>
                  </a:cubicBezTo>
                  <a:close/>
                  <a:moveTo>
                    <a:pt x="1512" y="491"/>
                  </a:moveTo>
                  <a:lnTo>
                    <a:pt x="1512" y="379"/>
                  </a:lnTo>
                  <a:cubicBezTo>
                    <a:pt x="1512" y="375"/>
                    <a:pt x="1515" y="371"/>
                    <a:pt x="1520" y="371"/>
                  </a:cubicBezTo>
                  <a:cubicBezTo>
                    <a:pt x="1524" y="371"/>
                    <a:pt x="1528" y="375"/>
                    <a:pt x="1528" y="379"/>
                  </a:cubicBezTo>
                  <a:lnTo>
                    <a:pt x="1528" y="491"/>
                  </a:lnTo>
                  <a:cubicBezTo>
                    <a:pt x="1528" y="496"/>
                    <a:pt x="1524" y="499"/>
                    <a:pt x="1520" y="499"/>
                  </a:cubicBezTo>
                  <a:cubicBezTo>
                    <a:pt x="1515" y="499"/>
                    <a:pt x="1512" y="496"/>
                    <a:pt x="1512" y="491"/>
                  </a:cubicBezTo>
                  <a:close/>
                  <a:moveTo>
                    <a:pt x="1512" y="299"/>
                  </a:moveTo>
                  <a:lnTo>
                    <a:pt x="1512" y="187"/>
                  </a:lnTo>
                  <a:cubicBezTo>
                    <a:pt x="1512" y="183"/>
                    <a:pt x="1515" y="179"/>
                    <a:pt x="1520" y="179"/>
                  </a:cubicBezTo>
                  <a:cubicBezTo>
                    <a:pt x="1524" y="179"/>
                    <a:pt x="1528" y="183"/>
                    <a:pt x="1528" y="187"/>
                  </a:cubicBezTo>
                  <a:lnTo>
                    <a:pt x="1528" y="299"/>
                  </a:lnTo>
                  <a:cubicBezTo>
                    <a:pt x="1528" y="303"/>
                    <a:pt x="1524" y="307"/>
                    <a:pt x="1520" y="307"/>
                  </a:cubicBezTo>
                  <a:cubicBezTo>
                    <a:pt x="1515" y="307"/>
                    <a:pt x="1512" y="303"/>
                    <a:pt x="1512" y="299"/>
                  </a:cubicBezTo>
                  <a:close/>
                  <a:moveTo>
                    <a:pt x="1512" y="107"/>
                  </a:moveTo>
                  <a:lnTo>
                    <a:pt x="1512" y="8"/>
                  </a:lnTo>
                  <a:lnTo>
                    <a:pt x="1520" y="16"/>
                  </a:lnTo>
                  <a:lnTo>
                    <a:pt x="1506" y="16"/>
                  </a:lnTo>
                  <a:cubicBezTo>
                    <a:pt x="1502" y="16"/>
                    <a:pt x="1498" y="12"/>
                    <a:pt x="1498" y="8"/>
                  </a:cubicBezTo>
                  <a:cubicBezTo>
                    <a:pt x="1498" y="3"/>
                    <a:pt x="1502" y="0"/>
                    <a:pt x="1506" y="0"/>
                  </a:cubicBezTo>
                  <a:lnTo>
                    <a:pt x="1520" y="0"/>
                  </a:lnTo>
                  <a:cubicBezTo>
                    <a:pt x="1524" y="0"/>
                    <a:pt x="1528" y="3"/>
                    <a:pt x="1528" y="8"/>
                  </a:cubicBezTo>
                  <a:lnTo>
                    <a:pt x="1528" y="107"/>
                  </a:lnTo>
                  <a:cubicBezTo>
                    <a:pt x="1528" y="111"/>
                    <a:pt x="1524" y="115"/>
                    <a:pt x="1520" y="115"/>
                  </a:cubicBezTo>
                  <a:cubicBezTo>
                    <a:pt x="1515" y="115"/>
                    <a:pt x="1512" y="111"/>
                    <a:pt x="1512" y="107"/>
                  </a:cubicBezTo>
                  <a:close/>
                  <a:moveTo>
                    <a:pt x="1426" y="16"/>
                  </a:moveTo>
                  <a:lnTo>
                    <a:pt x="1314" y="16"/>
                  </a:lnTo>
                  <a:cubicBezTo>
                    <a:pt x="1310" y="16"/>
                    <a:pt x="1306" y="12"/>
                    <a:pt x="1306" y="8"/>
                  </a:cubicBezTo>
                  <a:cubicBezTo>
                    <a:pt x="1306" y="3"/>
                    <a:pt x="1310" y="0"/>
                    <a:pt x="1314" y="0"/>
                  </a:cubicBezTo>
                  <a:lnTo>
                    <a:pt x="1426" y="0"/>
                  </a:lnTo>
                  <a:cubicBezTo>
                    <a:pt x="1431" y="0"/>
                    <a:pt x="1434" y="3"/>
                    <a:pt x="1434" y="8"/>
                  </a:cubicBezTo>
                  <a:cubicBezTo>
                    <a:pt x="1434" y="12"/>
                    <a:pt x="1431" y="16"/>
                    <a:pt x="1426" y="16"/>
                  </a:cubicBezTo>
                  <a:close/>
                  <a:moveTo>
                    <a:pt x="1234" y="16"/>
                  </a:moveTo>
                  <a:lnTo>
                    <a:pt x="1122" y="16"/>
                  </a:lnTo>
                  <a:cubicBezTo>
                    <a:pt x="1118" y="16"/>
                    <a:pt x="1114" y="12"/>
                    <a:pt x="1114" y="8"/>
                  </a:cubicBezTo>
                  <a:cubicBezTo>
                    <a:pt x="1114" y="3"/>
                    <a:pt x="1118" y="0"/>
                    <a:pt x="1122" y="0"/>
                  </a:cubicBezTo>
                  <a:lnTo>
                    <a:pt x="1234" y="0"/>
                  </a:lnTo>
                  <a:cubicBezTo>
                    <a:pt x="1239" y="0"/>
                    <a:pt x="1242" y="3"/>
                    <a:pt x="1242" y="8"/>
                  </a:cubicBezTo>
                  <a:cubicBezTo>
                    <a:pt x="1242" y="12"/>
                    <a:pt x="1239" y="16"/>
                    <a:pt x="1234" y="16"/>
                  </a:cubicBezTo>
                  <a:close/>
                  <a:moveTo>
                    <a:pt x="1042" y="16"/>
                  </a:moveTo>
                  <a:lnTo>
                    <a:pt x="930" y="16"/>
                  </a:lnTo>
                  <a:cubicBezTo>
                    <a:pt x="925" y="16"/>
                    <a:pt x="922" y="12"/>
                    <a:pt x="922" y="8"/>
                  </a:cubicBezTo>
                  <a:cubicBezTo>
                    <a:pt x="922" y="3"/>
                    <a:pt x="925" y="0"/>
                    <a:pt x="930" y="0"/>
                  </a:cubicBezTo>
                  <a:lnTo>
                    <a:pt x="1042" y="0"/>
                  </a:lnTo>
                  <a:cubicBezTo>
                    <a:pt x="1046" y="0"/>
                    <a:pt x="1050" y="3"/>
                    <a:pt x="1050" y="8"/>
                  </a:cubicBezTo>
                  <a:cubicBezTo>
                    <a:pt x="1050" y="12"/>
                    <a:pt x="1046" y="16"/>
                    <a:pt x="1042" y="16"/>
                  </a:cubicBezTo>
                  <a:close/>
                  <a:moveTo>
                    <a:pt x="850" y="16"/>
                  </a:moveTo>
                  <a:lnTo>
                    <a:pt x="738" y="16"/>
                  </a:lnTo>
                  <a:cubicBezTo>
                    <a:pt x="733" y="16"/>
                    <a:pt x="730" y="12"/>
                    <a:pt x="730" y="8"/>
                  </a:cubicBezTo>
                  <a:cubicBezTo>
                    <a:pt x="730" y="3"/>
                    <a:pt x="733" y="0"/>
                    <a:pt x="738" y="0"/>
                  </a:cubicBezTo>
                  <a:lnTo>
                    <a:pt x="850" y="0"/>
                  </a:lnTo>
                  <a:cubicBezTo>
                    <a:pt x="854" y="0"/>
                    <a:pt x="858" y="3"/>
                    <a:pt x="858" y="8"/>
                  </a:cubicBezTo>
                  <a:cubicBezTo>
                    <a:pt x="858" y="12"/>
                    <a:pt x="854" y="16"/>
                    <a:pt x="850" y="16"/>
                  </a:cubicBezTo>
                  <a:close/>
                  <a:moveTo>
                    <a:pt x="658" y="16"/>
                  </a:moveTo>
                  <a:lnTo>
                    <a:pt x="546" y="16"/>
                  </a:lnTo>
                  <a:cubicBezTo>
                    <a:pt x="541" y="16"/>
                    <a:pt x="537" y="12"/>
                    <a:pt x="537" y="8"/>
                  </a:cubicBezTo>
                  <a:cubicBezTo>
                    <a:pt x="537" y="3"/>
                    <a:pt x="541" y="0"/>
                    <a:pt x="546" y="0"/>
                  </a:cubicBezTo>
                  <a:lnTo>
                    <a:pt x="658" y="0"/>
                  </a:lnTo>
                  <a:cubicBezTo>
                    <a:pt x="662" y="0"/>
                    <a:pt x="666" y="3"/>
                    <a:pt x="666" y="8"/>
                  </a:cubicBezTo>
                  <a:cubicBezTo>
                    <a:pt x="666" y="12"/>
                    <a:pt x="662" y="16"/>
                    <a:pt x="658" y="16"/>
                  </a:cubicBezTo>
                  <a:close/>
                  <a:moveTo>
                    <a:pt x="465" y="16"/>
                  </a:moveTo>
                  <a:lnTo>
                    <a:pt x="353" y="16"/>
                  </a:lnTo>
                  <a:cubicBezTo>
                    <a:pt x="349" y="16"/>
                    <a:pt x="345" y="12"/>
                    <a:pt x="345" y="8"/>
                  </a:cubicBezTo>
                  <a:cubicBezTo>
                    <a:pt x="345" y="3"/>
                    <a:pt x="349" y="0"/>
                    <a:pt x="353" y="0"/>
                  </a:cubicBezTo>
                  <a:lnTo>
                    <a:pt x="465" y="0"/>
                  </a:lnTo>
                  <a:cubicBezTo>
                    <a:pt x="470" y="0"/>
                    <a:pt x="473" y="3"/>
                    <a:pt x="473" y="8"/>
                  </a:cubicBezTo>
                  <a:cubicBezTo>
                    <a:pt x="473" y="12"/>
                    <a:pt x="470" y="16"/>
                    <a:pt x="465" y="16"/>
                  </a:cubicBezTo>
                  <a:close/>
                  <a:moveTo>
                    <a:pt x="273" y="16"/>
                  </a:moveTo>
                  <a:lnTo>
                    <a:pt x="161" y="16"/>
                  </a:lnTo>
                  <a:cubicBezTo>
                    <a:pt x="157" y="16"/>
                    <a:pt x="153" y="12"/>
                    <a:pt x="153" y="8"/>
                  </a:cubicBezTo>
                  <a:cubicBezTo>
                    <a:pt x="153" y="3"/>
                    <a:pt x="157" y="0"/>
                    <a:pt x="161" y="0"/>
                  </a:cubicBezTo>
                  <a:lnTo>
                    <a:pt x="273" y="0"/>
                  </a:lnTo>
                  <a:cubicBezTo>
                    <a:pt x="278" y="0"/>
                    <a:pt x="281" y="3"/>
                    <a:pt x="281" y="8"/>
                  </a:cubicBezTo>
                  <a:cubicBezTo>
                    <a:pt x="281" y="12"/>
                    <a:pt x="278" y="16"/>
                    <a:pt x="273" y="16"/>
                  </a:cubicBezTo>
                  <a:close/>
                  <a:moveTo>
                    <a:pt x="81" y="16"/>
                  </a:moveTo>
                  <a:lnTo>
                    <a:pt x="8" y="16"/>
                  </a:lnTo>
                  <a:cubicBezTo>
                    <a:pt x="3" y="16"/>
                    <a:pt x="0" y="12"/>
                    <a:pt x="0" y="8"/>
                  </a:cubicBezTo>
                  <a:cubicBezTo>
                    <a:pt x="0" y="3"/>
                    <a:pt x="3" y="0"/>
                    <a:pt x="8" y="0"/>
                  </a:cubicBezTo>
                  <a:lnTo>
                    <a:pt x="81" y="0"/>
                  </a:lnTo>
                  <a:cubicBezTo>
                    <a:pt x="85" y="0"/>
                    <a:pt x="89" y="3"/>
                    <a:pt x="89" y="8"/>
                  </a:cubicBezTo>
                  <a:cubicBezTo>
                    <a:pt x="89" y="12"/>
                    <a:pt x="85" y="16"/>
                    <a:pt x="81" y="16"/>
                  </a:cubicBezTo>
                  <a:close/>
                </a:path>
              </a:pathLst>
            </a:custGeom>
            <a:solidFill>
              <a:srgbClr val="FF0000"/>
            </a:solidFill>
            <a:ln w="0" cap="flat">
              <a:solidFill>
                <a:schemeClr val="tx1"/>
              </a:solidFill>
              <a:prstDash val="solid"/>
              <a:round/>
              <a:headEnd/>
              <a:tailEnd/>
            </a:ln>
          </p:spPr>
          <p:txBody>
            <a:bodyPr vert="horz" wrap="square" lIns="91440" tIns="45720" rIns="91440" bIns="45720" numCol="1" anchor="t" anchorCtr="0" compatLnSpc="1">
              <a:prstTxWarp prst="textNoShape">
                <a:avLst/>
              </a:prstTxWarp>
            </a:bodyPr>
            <a:lstStyle/>
            <a:p>
              <a:endParaRPr lang="en-SG">
                <a:solidFill>
                  <a:schemeClr val="tx1"/>
                </a:solidFill>
              </a:endParaRPr>
            </a:p>
          </p:txBody>
        </p:sp>
        <p:cxnSp>
          <p:nvCxnSpPr>
            <p:cNvPr id="5" name="Straight Arrow Connector 4"/>
            <p:cNvCxnSpPr/>
            <p:nvPr/>
          </p:nvCxnSpPr>
          <p:spPr>
            <a:xfrm>
              <a:off x="5142896" y="3075057"/>
              <a:ext cx="12510" cy="396526"/>
            </a:xfrm>
            <a:prstGeom prst="straightConnector1">
              <a:avLst/>
            </a:prstGeom>
            <a:ln w="1905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3078164" y="3075057"/>
              <a:ext cx="3287802" cy="0"/>
            </a:xfrm>
            <a:prstGeom prst="line">
              <a:avLst/>
            </a:prstGeom>
            <a:ln w="28575">
              <a:solidFill>
                <a:srgbClr val="000000"/>
              </a:solidFill>
              <a:prstDash val="sysDash"/>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a:endCxn id="47" idx="0"/>
            </p:cNvCxnSpPr>
            <p:nvPr/>
          </p:nvCxnSpPr>
          <p:spPr>
            <a:xfrm>
              <a:off x="6374607" y="3053652"/>
              <a:ext cx="7957" cy="467492"/>
            </a:xfrm>
            <a:prstGeom prst="straightConnector1">
              <a:avLst/>
            </a:prstGeom>
            <a:ln w="1905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a:endCxn id="43" idx="0"/>
            </p:cNvCxnSpPr>
            <p:nvPr/>
          </p:nvCxnSpPr>
          <p:spPr>
            <a:xfrm>
              <a:off x="3954838" y="3055757"/>
              <a:ext cx="2026" cy="465387"/>
            </a:xfrm>
            <a:prstGeom prst="straightConnector1">
              <a:avLst/>
            </a:prstGeom>
            <a:ln w="1905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64" name="Rectangle 63"/>
            <p:cNvSpPr>
              <a:spLocks noChangeArrowheads="1"/>
            </p:cNvSpPr>
            <p:nvPr/>
          </p:nvSpPr>
          <p:spPr bwMode="auto">
            <a:xfrm>
              <a:off x="4798961" y="3481848"/>
              <a:ext cx="660437"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i="0" u="none" strike="noStrike" cap="none" normalizeH="0" baseline="0" dirty="0">
                  <a:ln>
                    <a:noFill/>
                  </a:ln>
                  <a:solidFill>
                    <a:schemeClr val="tx1"/>
                  </a:solidFill>
                  <a:effectLst/>
                  <a:latin typeface="Arial" pitchFamily="34" charset="0"/>
                  <a:cs typeface="Arial" pitchFamily="34" charset="0"/>
                </a:rPr>
                <a:t>Allocation #4</a:t>
              </a:r>
              <a:endParaRPr kumimoji="0" lang="en-US" sz="1800" i="0" u="none" strike="noStrike" cap="none" normalizeH="0" baseline="0" dirty="0">
                <a:ln>
                  <a:noFill/>
                </a:ln>
                <a:solidFill>
                  <a:schemeClr val="tx1"/>
                </a:solidFill>
                <a:effectLst/>
                <a:latin typeface="Arial" pitchFamily="34" charset="0"/>
                <a:cs typeface="Arial" pitchFamily="34" charset="0"/>
              </a:endParaRPr>
            </a:p>
          </p:txBody>
        </p:sp>
        <p:cxnSp>
          <p:nvCxnSpPr>
            <p:cNvPr id="65" name="Straight Connector 64"/>
            <p:cNvCxnSpPr>
              <a:stCxn id="76" idx="0"/>
            </p:cNvCxnSpPr>
            <p:nvPr/>
          </p:nvCxnSpPr>
          <p:spPr>
            <a:xfrm flipV="1">
              <a:off x="3067845" y="3063945"/>
              <a:ext cx="10319" cy="644524"/>
            </a:xfrm>
            <a:prstGeom prst="line">
              <a:avLst/>
            </a:prstGeom>
            <a:ln w="28575">
              <a:solidFill>
                <a:srgbClr val="000000"/>
              </a:solidFill>
              <a:prstDash val="sysDash"/>
            </a:ln>
          </p:spPr>
          <p:style>
            <a:lnRef idx="1">
              <a:schemeClr val="accent1"/>
            </a:lnRef>
            <a:fillRef idx="0">
              <a:schemeClr val="accent1"/>
            </a:fillRef>
            <a:effectRef idx="0">
              <a:schemeClr val="accent1"/>
            </a:effectRef>
            <a:fontRef idx="minor">
              <a:schemeClr val="tx1"/>
            </a:fontRef>
          </p:style>
        </p:cxnSp>
      </p:grpSp>
      <p:sp>
        <p:nvSpPr>
          <p:cNvPr id="48" name="Date Placeholder 3"/>
          <p:cNvSpPr>
            <a:spLocks noGrp="1"/>
          </p:cNvSpPr>
          <p:nvPr>
            <p:ph type="dt" idx="15"/>
          </p:nvPr>
        </p:nvSpPr>
        <p:spPr>
          <a:xfrm>
            <a:off x="696912" y="333375"/>
            <a:ext cx="2303451" cy="273050"/>
          </a:xfrm>
        </p:spPr>
        <p:txBody>
          <a:bodyPr/>
          <a:lstStyle/>
          <a:p>
            <a:r>
              <a:rPr lang="en-US" smtClean="0"/>
              <a:t>January 2017</a:t>
            </a:r>
            <a:endParaRPr lang="en-GB" dirty="0"/>
          </a:p>
        </p:txBody>
      </p:sp>
      <p:sp>
        <p:nvSpPr>
          <p:cNvPr id="3" name="Footer Placeholder 2"/>
          <p:cNvSpPr>
            <a:spLocks noGrp="1"/>
          </p:cNvSpPr>
          <p:nvPr>
            <p:ph type="ftr" idx="14"/>
          </p:nvPr>
        </p:nvSpPr>
        <p:spPr/>
        <p:txBody>
          <a:bodyPr/>
          <a:lstStyle/>
          <a:p>
            <a:r>
              <a:rPr lang="en-GB" dirty="0" smtClean="0"/>
              <a:t>Lei Huang, </a:t>
            </a:r>
            <a:r>
              <a:rPr lang="en-GB" dirty="0" smtClean="0">
                <a:solidFill>
                  <a:schemeClr val="tx1"/>
                </a:solidFill>
              </a:rPr>
              <a:t>Panasonic</a:t>
            </a:r>
            <a:endParaRPr lang="en-GB" dirty="0">
              <a:solidFill>
                <a:schemeClr val="tx1"/>
              </a:solidFill>
            </a:endParaRPr>
          </a:p>
        </p:txBody>
      </p:sp>
      <p:sp>
        <p:nvSpPr>
          <p:cNvPr id="7" name="Slide Number Placeholder 6"/>
          <p:cNvSpPr>
            <a:spLocks noGrp="1"/>
          </p:cNvSpPr>
          <p:nvPr>
            <p:ph type="sldNum" idx="12"/>
          </p:nvPr>
        </p:nvSpPr>
        <p:spPr/>
        <p:txBody>
          <a:bodyPr/>
          <a:lstStyle/>
          <a:p>
            <a:r>
              <a:rPr lang="en-GB" smtClean="0"/>
              <a:t>Slide </a:t>
            </a:r>
            <a:fld id="{440F5867-744E-4AA6-B0ED-4C44D2DFBB7B}" type="slidenum">
              <a:rPr lang="en-GB" smtClean="0"/>
              <a:pPr/>
              <a:t>2</a:t>
            </a:fld>
            <a:endParaRPr lang="en-GB" dirty="0"/>
          </a:p>
        </p:txBody>
      </p:sp>
    </p:spTree>
    <p:extLst>
      <p:ext uri="{BB962C8B-B14F-4D97-AF65-F5344CB8AC3E}">
        <p14:creationId xmlns:p14="http://schemas.microsoft.com/office/powerpoint/2010/main" val="202781920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85800"/>
            <a:ext cx="8229600" cy="457200"/>
          </a:xfrm>
        </p:spPr>
        <p:txBody>
          <a:bodyPr>
            <a:noAutofit/>
          </a:bodyPr>
          <a:lstStyle/>
          <a:p>
            <a:r>
              <a:rPr lang="en-US" sz="2800" b="1" dirty="0"/>
              <a:t>Background: EDMG Extended Schedule element </a:t>
            </a:r>
          </a:p>
        </p:txBody>
      </p:sp>
      <p:sp>
        <p:nvSpPr>
          <p:cNvPr id="27" name="Content Placeholder 2"/>
          <p:cNvSpPr>
            <a:spLocks noGrp="1"/>
          </p:cNvSpPr>
          <p:nvPr>
            <p:ph idx="1"/>
          </p:nvPr>
        </p:nvSpPr>
        <p:spPr>
          <a:xfrm>
            <a:off x="304800" y="1295400"/>
            <a:ext cx="8471141" cy="2200278"/>
          </a:xfrm>
        </p:spPr>
        <p:txBody>
          <a:bodyPr vert="horz" lIns="91440" tIns="45720" rIns="91440" bIns="45720" rtlCol="0">
            <a:noAutofit/>
          </a:bodyPr>
          <a:lstStyle/>
          <a:p>
            <a:pPr>
              <a:buFont typeface="Wingdings" panose="05000000000000000000" pitchFamily="2" charset="2"/>
              <a:buChar char="q"/>
            </a:pPr>
            <a:r>
              <a:rPr lang="en-SG" sz="1600" b="0" dirty="0"/>
              <a:t>The EDMG Extended Schedule element (ESE) defines incremental signaling to the ESE, including channel allocation indications if allocations are scheduled over more than one channel. </a:t>
            </a:r>
          </a:p>
          <a:p>
            <a:pPr lvl="1">
              <a:buFont typeface="Wingdings" pitchFamily="2" charset="2"/>
              <a:buChar char="§"/>
            </a:pPr>
            <a:r>
              <a:rPr lang="en-SG" sz="1400" dirty="0"/>
              <a:t>The Channel Allocation field specifies the allocation and the bandwidth that the allocation occupies.</a:t>
            </a:r>
          </a:p>
          <a:p>
            <a:pPr lvl="2">
              <a:buFont typeface="Wingdings" pitchFamily="2" charset="2"/>
              <a:buChar char="§"/>
            </a:pPr>
            <a:r>
              <a:rPr lang="en-SG" sz="1400" dirty="0"/>
              <a:t>The contents of the Allocation Key subfield are used to identify the allocation. This is done by correlating the contents of this subfield with the information obtained from the ESE transmitted in the same frame. </a:t>
            </a:r>
            <a:endParaRPr lang="en-GB" sz="1400" dirty="0"/>
          </a:p>
          <a:p>
            <a:pPr lvl="2">
              <a:buFont typeface="Wingdings" pitchFamily="2" charset="2"/>
              <a:buChar char="§"/>
            </a:pPr>
            <a:r>
              <a:rPr lang="en-SG" sz="1400" dirty="0"/>
              <a:t>The Channel Aggregation and BW subfields specify the properties of the allocation identified by the Allocation Key subfield.</a:t>
            </a:r>
          </a:p>
        </p:txBody>
      </p:sp>
      <p:graphicFrame>
        <p:nvGraphicFramePr>
          <p:cNvPr id="3" name="Object 2"/>
          <p:cNvGraphicFramePr>
            <a:graphicFrameLocks noChangeAspect="1"/>
          </p:cNvGraphicFramePr>
          <p:nvPr>
            <p:extLst>
              <p:ext uri="{D42A27DB-BD31-4B8C-83A1-F6EECF244321}">
                <p14:modId xmlns:p14="http://schemas.microsoft.com/office/powerpoint/2010/main" val="2570277931"/>
              </p:ext>
            </p:extLst>
          </p:nvPr>
        </p:nvGraphicFramePr>
        <p:xfrm>
          <a:off x="1066800" y="3429000"/>
          <a:ext cx="6707187" cy="3021013"/>
        </p:xfrm>
        <a:graphic>
          <a:graphicData uri="http://schemas.openxmlformats.org/presentationml/2006/ole">
            <mc:AlternateContent xmlns:mc="http://schemas.openxmlformats.org/markup-compatibility/2006">
              <mc:Choice xmlns:v="urn:schemas-microsoft-com:vml" Requires="v">
                <p:oleObj spid="_x0000_s10254" name="Visio" r:id="rId3" imgW="6706590" imgH="3934710" progId="Visio.Drawing.11">
                  <p:embed/>
                </p:oleObj>
              </mc:Choice>
              <mc:Fallback>
                <p:oleObj name="Visio" r:id="rId3" imgW="6706590" imgH="3934710" progId="Visio.Drawing.11">
                  <p:embed/>
                  <p:pic>
                    <p:nvPicPr>
                      <p:cNvPr id="0" name=""/>
                      <p:cNvPicPr>
                        <a:picLocks noChangeAspect="1" noChangeArrowheads="1"/>
                      </p:cNvPicPr>
                      <p:nvPr/>
                    </p:nvPicPr>
                    <p:blipFill>
                      <a:blip r:embed="rId4"/>
                      <a:srcRect/>
                      <a:stretch>
                        <a:fillRect/>
                      </a:stretch>
                    </p:blipFill>
                    <p:spPr bwMode="auto">
                      <a:xfrm>
                        <a:off x="1066800" y="3429000"/>
                        <a:ext cx="6707187" cy="302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Date Placeholder 3"/>
          <p:cNvSpPr>
            <a:spLocks noGrp="1"/>
          </p:cNvSpPr>
          <p:nvPr>
            <p:ph type="dt" idx="15"/>
          </p:nvPr>
        </p:nvSpPr>
        <p:spPr>
          <a:xfrm>
            <a:off x="696912" y="333375"/>
            <a:ext cx="2303451" cy="273050"/>
          </a:xfrm>
        </p:spPr>
        <p:txBody>
          <a:bodyPr/>
          <a:lstStyle/>
          <a:p>
            <a:r>
              <a:rPr lang="en-US" smtClean="0"/>
              <a:t>January 2017</a:t>
            </a:r>
            <a:endParaRPr lang="en-GB" dirty="0"/>
          </a:p>
        </p:txBody>
      </p:sp>
      <p:sp>
        <p:nvSpPr>
          <p:cNvPr id="5" name="Footer Placeholder 4"/>
          <p:cNvSpPr>
            <a:spLocks noGrp="1"/>
          </p:cNvSpPr>
          <p:nvPr>
            <p:ph type="ftr" idx="14"/>
          </p:nvPr>
        </p:nvSpPr>
        <p:spPr/>
        <p:txBody>
          <a:bodyPr/>
          <a:lstStyle/>
          <a:p>
            <a:r>
              <a:rPr lang="en-GB" smtClean="0"/>
              <a:t>Lei Huang, Panasonic</a:t>
            </a:r>
            <a:endParaRPr lang="en-GB" dirty="0"/>
          </a:p>
        </p:txBody>
      </p:sp>
      <p:sp>
        <p:nvSpPr>
          <p:cNvPr id="9" name="Slide Number Placeholder 8"/>
          <p:cNvSpPr>
            <a:spLocks noGrp="1"/>
          </p:cNvSpPr>
          <p:nvPr>
            <p:ph type="sldNum" idx="12"/>
          </p:nvPr>
        </p:nvSpPr>
        <p:spPr/>
        <p:txBody>
          <a:bodyPr/>
          <a:lstStyle/>
          <a:p>
            <a:r>
              <a:rPr lang="en-GB" smtClean="0"/>
              <a:t>Slide </a:t>
            </a:r>
            <a:fld id="{440F5867-744E-4AA6-B0ED-4C44D2DFBB7B}" type="slidenum">
              <a:rPr lang="en-GB" smtClean="0"/>
              <a:pPr/>
              <a:t>3</a:t>
            </a:fld>
            <a:endParaRPr lang="en-GB" dirty="0"/>
          </a:p>
        </p:txBody>
      </p:sp>
    </p:spTree>
    <p:extLst>
      <p:ext uri="{BB962C8B-B14F-4D97-AF65-F5344CB8AC3E}">
        <p14:creationId xmlns:p14="http://schemas.microsoft.com/office/powerpoint/2010/main" val="132925049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533400"/>
            <a:ext cx="9144000" cy="623977"/>
          </a:xfrm>
        </p:spPr>
        <p:txBody>
          <a:bodyPr vert="horz" lIns="91440" tIns="45720" rIns="91440" bIns="45720" rtlCol="0" anchor="ctr">
            <a:noAutofit/>
          </a:bodyPr>
          <a:lstStyle/>
          <a:p>
            <a:r>
              <a:rPr lang="en-US" sz="2800" b="1" dirty="0"/>
              <a:t>Problem Statement</a:t>
            </a:r>
          </a:p>
        </p:txBody>
      </p:sp>
      <p:sp>
        <p:nvSpPr>
          <p:cNvPr id="13" name="Content Placeholder 2"/>
          <p:cNvSpPr>
            <a:spLocks noGrp="1"/>
          </p:cNvSpPr>
          <p:nvPr>
            <p:ph idx="1"/>
          </p:nvPr>
        </p:nvSpPr>
        <p:spPr>
          <a:xfrm>
            <a:off x="197594" y="1066801"/>
            <a:ext cx="8794006" cy="1295400"/>
          </a:xfrm>
        </p:spPr>
        <p:txBody>
          <a:bodyPr vert="horz" lIns="91440" tIns="45720" rIns="91440" bIns="45720" rtlCol="0">
            <a:noAutofit/>
          </a:bodyPr>
          <a:lstStyle/>
          <a:p>
            <a:pPr>
              <a:buFont typeface="Wingdings" panose="05000000000000000000" pitchFamily="2" charset="2"/>
              <a:buChar char="q"/>
            </a:pPr>
            <a:r>
              <a:rPr lang="en-US" altLang="zh-CN" sz="1400" b="0" kern="100" dirty="0" smtClean="0">
                <a:solidFill>
                  <a:srgbClr val="FF0000"/>
                </a:solidFill>
              </a:rPr>
              <a:t>For </a:t>
            </a:r>
            <a:r>
              <a:rPr lang="en-US" altLang="zh-CN" sz="1400" b="0" kern="100" dirty="0">
                <a:solidFill>
                  <a:srgbClr val="FF0000"/>
                </a:solidFill>
              </a:rPr>
              <a:t>an allocation which does not include the primary channel</a:t>
            </a:r>
            <a:r>
              <a:rPr lang="en-US" altLang="zh-CN" sz="1400" b="0" kern="100" dirty="0"/>
              <a:t> (e.g., Allocation #2), a DMG STA cannot decode EDMG ESE, it will wrongly treat the allocation as it is over the primary channel.  </a:t>
            </a:r>
          </a:p>
          <a:p>
            <a:pPr>
              <a:buFont typeface="Wingdings" panose="05000000000000000000" pitchFamily="2" charset="2"/>
              <a:buChar char="q"/>
            </a:pPr>
            <a:r>
              <a:rPr lang="en-US" altLang="zh-CN" sz="1400" b="0" kern="100" dirty="0"/>
              <a:t>As a result, </a:t>
            </a:r>
            <a:r>
              <a:rPr lang="en-US" altLang="zh-CN" sz="1400" b="0" kern="100" dirty="0" smtClean="0"/>
              <a:t>the DMG </a:t>
            </a:r>
            <a:r>
              <a:rPr lang="en-US" altLang="zh-CN" sz="1400" b="0" kern="100" dirty="0"/>
              <a:t>STA may make confusion on that there exist overlapping allocations over the primary channel (e.g., Allocations #2 and #4).</a:t>
            </a:r>
          </a:p>
          <a:p>
            <a:pPr lvl="1">
              <a:buFont typeface="Wingdings" panose="05000000000000000000" pitchFamily="2" charset="2"/>
              <a:buChar char="§"/>
            </a:pPr>
            <a:r>
              <a:rPr lang="en-US" altLang="zh-CN" sz="1400" kern="100" dirty="0"/>
              <a:t>Note that spatial sharing mechanism </a:t>
            </a:r>
            <a:r>
              <a:rPr lang="en-US" altLang="zh-CN" sz="1400" kern="100" dirty="0" smtClean="0"/>
              <a:t>is </a:t>
            </a:r>
            <a:r>
              <a:rPr lang="en-US" altLang="zh-CN" sz="1400" kern="100" dirty="0" smtClean="0"/>
              <a:t>applicable to SP allocation only and </a:t>
            </a:r>
            <a:r>
              <a:rPr lang="en-US" altLang="zh-CN" sz="1400" kern="100" dirty="0" smtClean="0"/>
              <a:t>is </a:t>
            </a:r>
            <a:r>
              <a:rPr lang="en-US" altLang="zh-CN" sz="1400" kern="100" dirty="0"/>
              <a:t>not implemented in any </a:t>
            </a:r>
            <a:r>
              <a:rPr lang="en-US" altLang="zh-CN" sz="1400" kern="100" dirty="0" err="1"/>
              <a:t>WiGig</a:t>
            </a:r>
            <a:r>
              <a:rPr lang="en-US" altLang="zh-CN" sz="1400" kern="100" dirty="0"/>
              <a:t> device.  </a:t>
            </a:r>
          </a:p>
        </p:txBody>
      </p:sp>
      <p:sp>
        <p:nvSpPr>
          <p:cNvPr id="61" name="TextBox 60"/>
          <p:cNvSpPr txBox="1"/>
          <p:nvPr/>
        </p:nvSpPr>
        <p:spPr>
          <a:xfrm>
            <a:off x="169763" y="5046660"/>
            <a:ext cx="1459012" cy="276999"/>
          </a:xfrm>
          <a:prstGeom prst="rect">
            <a:avLst/>
          </a:prstGeom>
          <a:noFill/>
        </p:spPr>
        <p:txBody>
          <a:bodyPr wrap="square" rtlCol="0">
            <a:spAutoFit/>
          </a:bodyPr>
          <a:lstStyle/>
          <a:p>
            <a:r>
              <a:rPr lang="en-US" sz="1200" b="1" u="sng" dirty="0">
                <a:solidFill>
                  <a:schemeClr val="tx1"/>
                </a:solidFill>
              </a:rPr>
              <a:t>EDMG </a:t>
            </a:r>
            <a:r>
              <a:rPr lang="en-US" sz="1200" b="1" u="sng" dirty="0" smtClean="0">
                <a:solidFill>
                  <a:schemeClr val="tx1"/>
                </a:solidFill>
              </a:rPr>
              <a:t>ESE</a:t>
            </a:r>
            <a:endParaRPr lang="en-SG" sz="1200" b="1" u="sng" dirty="0">
              <a:solidFill>
                <a:schemeClr val="tx1"/>
              </a:solidFill>
            </a:endParaRPr>
          </a:p>
        </p:txBody>
      </p:sp>
      <p:sp>
        <p:nvSpPr>
          <p:cNvPr id="62" name="TextBox 61"/>
          <p:cNvSpPr txBox="1"/>
          <p:nvPr/>
        </p:nvSpPr>
        <p:spPr>
          <a:xfrm>
            <a:off x="197594" y="5882666"/>
            <a:ext cx="1431181" cy="276999"/>
          </a:xfrm>
          <a:prstGeom prst="rect">
            <a:avLst/>
          </a:prstGeom>
          <a:noFill/>
        </p:spPr>
        <p:txBody>
          <a:bodyPr wrap="square" rtlCol="0">
            <a:spAutoFit/>
          </a:bodyPr>
          <a:lstStyle/>
          <a:p>
            <a:r>
              <a:rPr lang="en-US" sz="1200" b="1" u="sng" dirty="0" smtClean="0">
                <a:solidFill>
                  <a:schemeClr val="tx1"/>
                </a:solidFill>
              </a:rPr>
              <a:t>ESE</a:t>
            </a:r>
            <a:endParaRPr lang="en-SG" sz="1200" b="1" u="sng" dirty="0">
              <a:solidFill>
                <a:schemeClr val="tx1"/>
              </a:solidFill>
            </a:endParaRPr>
          </a:p>
        </p:txBody>
      </p:sp>
      <p:graphicFrame>
        <p:nvGraphicFramePr>
          <p:cNvPr id="67" name="Object 66"/>
          <p:cNvGraphicFramePr>
            <a:graphicFrameLocks noChangeAspect="1"/>
          </p:cNvGraphicFramePr>
          <p:nvPr>
            <p:extLst>
              <p:ext uri="{D42A27DB-BD31-4B8C-83A1-F6EECF244321}">
                <p14:modId xmlns:p14="http://schemas.microsoft.com/office/powerpoint/2010/main" val="2954321593"/>
              </p:ext>
            </p:extLst>
          </p:nvPr>
        </p:nvGraphicFramePr>
        <p:xfrm>
          <a:off x="1257300" y="4902200"/>
          <a:ext cx="7732713" cy="947738"/>
        </p:xfrm>
        <a:graphic>
          <a:graphicData uri="http://schemas.openxmlformats.org/presentationml/2006/ole">
            <mc:AlternateContent xmlns:mc="http://schemas.openxmlformats.org/markup-compatibility/2006">
              <mc:Choice xmlns:v="urn:schemas-microsoft-com:vml" Requires="v">
                <p:oleObj spid="_x0000_s11290" name="Visio" r:id="rId3" imgW="7732555" imgH="1234710" progId="Visio.Drawing.11">
                  <p:embed/>
                </p:oleObj>
              </mc:Choice>
              <mc:Fallback>
                <p:oleObj name="Visio" r:id="rId3" imgW="7732555" imgH="1234710" progId="Visio.Drawing.11">
                  <p:embed/>
                  <p:pic>
                    <p:nvPicPr>
                      <p:cNvPr id="0" name=""/>
                      <p:cNvPicPr>
                        <a:picLocks noChangeAspect="1" noChangeArrowheads="1"/>
                      </p:cNvPicPr>
                      <p:nvPr/>
                    </p:nvPicPr>
                    <p:blipFill>
                      <a:blip r:embed="rId4"/>
                      <a:srcRect/>
                      <a:stretch>
                        <a:fillRect/>
                      </a:stretch>
                    </p:blipFill>
                    <p:spPr bwMode="auto">
                      <a:xfrm>
                        <a:off x="1257300" y="4902200"/>
                        <a:ext cx="7732713" cy="947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0" name="Object 69"/>
          <p:cNvGraphicFramePr>
            <a:graphicFrameLocks noChangeAspect="1"/>
          </p:cNvGraphicFramePr>
          <p:nvPr>
            <p:extLst>
              <p:ext uri="{D42A27DB-BD31-4B8C-83A1-F6EECF244321}">
                <p14:modId xmlns:p14="http://schemas.microsoft.com/office/powerpoint/2010/main" val="1636225969"/>
              </p:ext>
            </p:extLst>
          </p:nvPr>
        </p:nvGraphicFramePr>
        <p:xfrm>
          <a:off x="1245394" y="5683063"/>
          <a:ext cx="6653212" cy="947737"/>
        </p:xfrm>
        <a:graphic>
          <a:graphicData uri="http://schemas.openxmlformats.org/presentationml/2006/ole">
            <mc:AlternateContent xmlns:mc="http://schemas.openxmlformats.org/markup-compatibility/2006">
              <mc:Choice xmlns:v="urn:schemas-microsoft-com:vml" Requires="v">
                <p:oleObj spid="_x0000_s11291" name="Visio" r:id="rId5" imgW="6652693" imgH="1234676" progId="Visio.Drawing.11">
                  <p:embed/>
                </p:oleObj>
              </mc:Choice>
              <mc:Fallback>
                <p:oleObj name="Visio" r:id="rId5" imgW="6652693" imgH="1234676" progId="Visio.Drawing.11">
                  <p:embed/>
                  <p:pic>
                    <p:nvPicPr>
                      <p:cNvPr id="0" name=""/>
                      <p:cNvPicPr>
                        <a:picLocks noChangeAspect="1" noChangeArrowheads="1"/>
                      </p:cNvPicPr>
                      <p:nvPr/>
                    </p:nvPicPr>
                    <p:blipFill>
                      <a:blip r:embed="rId6"/>
                      <a:srcRect/>
                      <a:stretch>
                        <a:fillRect/>
                      </a:stretch>
                    </p:blipFill>
                    <p:spPr bwMode="auto">
                      <a:xfrm>
                        <a:off x="1245394" y="5683063"/>
                        <a:ext cx="6653212" cy="947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49" name="Group 48"/>
          <p:cNvGrpSpPr/>
          <p:nvPr/>
        </p:nvGrpSpPr>
        <p:grpSpPr>
          <a:xfrm>
            <a:off x="1735932" y="2590800"/>
            <a:ext cx="5487988" cy="2185873"/>
            <a:chOff x="1735932" y="3053652"/>
            <a:chExt cx="5487988" cy="2262955"/>
          </a:xfrm>
        </p:grpSpPr>
        <p:sp>
          <p:nvSpPr>
            <p:cNvPr id="50" name="Line 5"/>
            <p:cNvSpPr>
              <a:spLocks noChangeShapeType="1"/>
            </p:cNvSpPr>
            <p:nvPr/>
          </p:nvSpPr>
          <p:spPr bwMode="auto">
            <a:xfrm>
              <a:off x="1762920" y="4094232"/>
              <a:ext cx="5461000" cy="0"/>
            </a:xfrm>
            <a:prstGeom prst="line">
              <a:avLst/>
            </a:prstGeom>
            <a:noFill/>
            <a:ln w="7"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SG">
                <a:solidFill>
                  <a:schemeClr val="tx1"/>
                </a:solidFill>
              </a:endParaRPr>
            </a:p>
          </p:txBody>
        </p:sp>
        <p:sp>
          <p:nvSpPr>
            <p:cNvPr id="51" name="Line 6"/>
            <p:cNvSpPr>
              <a:spLocks noChangeShapeType="1"/>
            </p:cNvSpPr>
            <p:nvPr/>
          </p:nvSpPr>
          <p:spPr bwMode="auto">
            <a:xfrm>
              <a:off x="1762920" y="4702244"/>
              <a:ext cx="5461000" cy="0"/>
            </a:xfrm>
            <a:prstGeom prst="line">
              <a:avLst/>
            </a:prstGeom>
            <a:noFill/>
            <a:ln w="7"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SG">
                <a:solidFill>
                  <a:schemeClr val="tx1"/>
                </a:solidFill>
              </a:endParaRPr>
            </a:p>
          </p:txBody>
        </p:sp>
        <p:sp>
          <p:nvSpPr>
            <p:cNvPr id="52" name="Line 7"/>
            <p:cNvSpPr>
              <a:spLocks noChangeShapeType="1"/>
            </p:cNvSpPr>
            <p:nvPr/>
          </p:nvSpPr>
          <p:spPr bwMode="auto">
            <a:xfrm>
              <a:off x="1762920" y="5311844"/>
              <a:ext cx="5461000" cy="0"/>
            </a:xfrm>
            <a:prstGeom prst="line">
              <a:avLst/>
            </a:prstGeom>
            <a:noFill/>
            <a:ln w="7"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SG">
                <a:solidFill>
                  <a:schemeClr val="tx1"/>
                </a:solidFill>
              </a:endParaRPr>
            </a:p>
          </p:txBody>
        </p:sp>
        <p:sp>
          <p:nvSpPr>
            <p:cNvPr id="53" name="Rectangle 9"/>
            <p:cNvSpPr>
              <a:spLocks noChangeArrowheads="1"/>
            </p:cNvSpPr>
            <p:nvPr/>
          </p:nvSpPr>
          <p:spPr bwMode="auto">
            <a:xfrm>
              <a:off x="3544095" y="3791019"/>
              <a:ext cx="808038" cy="917576"/>
            </a:xfrm>
            <a:prstGeom prst="rect">
              <a:avLst/>
            </a:prstGeom>
            <a:noFill/>
            <a:ln w="7"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SG">
                <a:solidFill>
                  <a:schemeClr val="tx1"/>
                </a:solidFill>
              </a:endParaRPr>
            </a:p>
          </p:txBody>
        </p:sp>
        <p:sp>
          <p:nvSpPr>
            <p:cNvPr id="54" name="Rectangle 14"/>
            <p:cNvSpPr>
              <a:spLocks noChangeArrowheads="1"/>
            </p:cNvSpPr>
            <p:nvPr/>
          </p:nvSpPr>
          <p:spPr bwMode="auto">
            <a:xfrm>
              <a:off x="1856582" y="3805307"/>
              <a:ext cx="166712" cy="143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pitchFamily="34" charset="0"/>
                  <a:cs typeface="Arial" pitchFamily="34" charset="0"/>
                </a:rPr>
                <a:t>CH</a:t>
              </a:r>
              <a:endParaRPr kumimoji="0" lang="en-US" sz="1800" b="0" i="0" u="none" strike="noStrike" cap="none" normalizeH="0" baseline="0" dirty="0">
                <a:ln>
                  <a:noFill/>
                </a:ln>
                <a:solidFill>
                  <a:schemeClr val="tx1"/>
                </a:solidFill>
                <a:effectLst/>
                <a:latin typeface="Arial" pitchFamily="34" charset="0"/>
                <a:cs typeface="Arial" pitchFamily="34" charset="0"/>
              </a:endParaRPr>
            </a:p>
          </p:txBody>
        </p:sp>
        <p:sp>
          <p:nvSpPr>
            <p:cNvPr id="55" name="Rectangle 15"/>
            <p:cNvSpPr>
              <a:spLocks noChangeArrowheads="1"/>
            </p:cNvSpPr>
            <p:nvPr/>
          </p:nvSpPr>
          <p:spPr bwMode="auto">
            <a:xfrm>
              <a:off x="2021682" y="3805307"/>
              <a:ext cx="64120" cy="143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a:ln>
                    <a:noFill/>
                  </a:ln>
                  <a:solidFill>
                    <a:schemeClr val="tx1"/>
                  </a:solidFill>
                  <a:effectLst/>
                  <a:latin typeface="Arial" pitchFamily="34" charset="0"/>
                  <a:cs typeface="Arial" pitchFamily="34" charset="0"/>
                </a:rPr>
                <a:t>1</a:t>
              </a: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56" name="Rectangle 16"/>
            <p:cNvSpPr>
              <a:spLocks noChangeArrowheads="1"/>
            </p:cNvSpPr>
            <p:nvPr/>
          </p:nvSpPr>
          <p:spPr bwMode="auto">
            <a:xfrm>
              <a:off x="1735932" y="3945007"/>
              <a:ext cx="38472" cy="143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a:ln>
                    <a:noFill/>
                  </a:ln>
                  <a:solidFill>
                    <a:schemeClr val="tx1"/>
                  </a:solidFill>
                  <a:effectLst/>
                  <a:latin typeface="Arial" pitchFamily="34" charset="0"/>
                  <a:cs typeface="Arial" pitchFamily="34" charset="0"/>
                </a:rPr>
                <a:t>(</a:t>
              </a: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57" name="Rectangle 17"/>
            <p:cNvSpPr>
              <a:spLocks noChangeArrowheads="1"/>
            </p:cNvSpPr>
            <p:nvPr/>
          </p:nvSpPr>
          <p:spPr bwMode="auto">
            <a:xfrm>
              <a:off x="1774032" y="3945007"/>
              <a:ext cx="436017" cy="143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pitchFamily="34" charset="0"/>
                  <a:cs typeface="Arial" pitchFamily="34" charset="0"/>
                </a:rPr>
                <a:t>Primary)</a:t>
              </a:r>
              <a:endParaRPr kumimoji="0" lang="en-US" sz="1800" b="0" i="0" u="none" strike="noStrike" cap="none" normalizeH="0" baseline="0" dirty="0">
                <a:ln>
                  <a:noFill/>
                </a:ln>
                <a:solidFill>
                  <a:schemeClr val="tx1"/>
                </a:solidFill>
                <a:effectLst/>
                <a:latin typeface="Arial" pitchFamily="34" charset="0"/>
                <a:cs typeface="Arial" pitchFamily="34" charset="0"/>
              </a:endParaRPr>
            </a:p>
          </p:txBody>
        </p:sp>
        <p:sp>
          <p:nvSpPr>
            <p:cNvPr id="58" name="Rectangle 19"/>
            <p:cNvSpPr>
              <a:spLocks noChangeArrowheads="1"/>
            </p:cNvSpPr>
            <p:nvPr/>
          </p:nvSpPr>
          <p:spPr bwMode="auto">
            <a:xfrm>
              <a:off x="1856582" y="4484757"/>
              <a:ext cx="230832" cy="143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pitchFamily="34" charset="0"/>
                  <a:cs typeface="Arial" pitchFamily="34" charset="0"/>
                </a:rPr>
                <a:t>CH2</a:t>
              </a:r>
              <a:endParaRPr kumimoji="0" lang="en-US" sz="1800" b="0" i="0" u="none" strike="noStrike" cap="none" normalizeH="0" baseline="0" dirty="0">
                <a:ln>
                  <a:noFill/>
                </a:ln>
                <a:solidFill>
                  <a:schemeClr val="tx1"/>
                </a:solidFill>
                <a:effectLst/>
                <a:latin typeface="Arial" pitchFamily="34" charset="0"/>
                <a:cs typeface="Arial" pitchFamily="34" charset="0"/>
              </a:endParaRPr>
            </a:p>
          </p:txBody>
        </p:sp>
        <p:sp>
          <p:nvSpPr>
            <p:cNvPr id="59" name="Rectangle 21"/>
            <p:cNvSpPr>
              <a:spLocks noChangeArrowheads="1"/>
            </p:cNvSpPr>
            <p:nvPr/>
          </p:nvSpPr>
          <p:spPr bwMode="auto">
            <a:xfrm>
              <a:off x="1856582" y="5091182"/>
              <a:ext cx="166712" cy="143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pitchFamily="34" charset="0"/>
                  <a:cs typeface="Arial" pitchFamily="34" charset="0"/>
                </a:rPr>
                <a:t>CH</a:t>
              </a:r>
              <a:endParaRPr kumimoji="0" lang="en-US" sz="1800" b="0" i="0" u="none" strike="noStrike" cap="none" normalizeH="0" baseline="0" dirty="0">
                <a:ln>
                  <a:noFill/>
                </a:ln>
                <a:solidFill>
                  <a:schemeClr val="tx1"/>
                </a:solidFill>
                <a:effectLst/>
                <a:latin typeface="Arial" pitchFamily="34" charset="0"/>
                <a:cs typeface="Arial" pitchFamily="34" charset="0"/>
              </a:endParaRPr>
            </a:p>
          </p:txBody>
        </p:sp>
        <p:sp>
          <p:nvSpPr>
            <p:cNvPr id="60" name="Rectangle 22"/>
            <p:cNvSpPr>
              <a:spLocks noChangeArrowheads="1"/>
            </p:cNvSpPr>
            <p:nvPr/>
          </p:nvSpPr>
          <p:spPr bwMode="auto">
            <a:xfrm>
              <a:off x="2021682" y="5091182"/>
              <a:ext cx="64120" cy="143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a:ln>
                    <a:noFill/>
                  </a:ln>
                  <a:solidFill>
                    <a:schemeClr val="tx1"/>
                  </a:solidFill>
                  <a:effectLst/>
                  <a:latin typeface="Arial" pitchFamily="34" charset="0"/>
                  <a:cs typeface="Arial" pitchFamily="34" charset="0"/>
                </a:rPr>
                <a:t>3</a:t>
              </a: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63" name="Rectangle 28"/>
            <p:cNvSpPr>
              <a:spLocks noChangeArrowheads="1"/>
            </p:cNvSpPr>
            <p:nvPr/>
          </p:nvSpPr>
          <p:spPr bwMode="auto">
            <a:xfrm>
              <a:off x="4756945" y="4392682"/>
              <a:ext cx="808038" cy="912813"/>
            </a:xfrm>
            <a:prstGeom prst="rect">
              <a:avLst/>
            </a:prstGeom>
            <a:solidFill>
              <a:srgbClr val="FACCA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SG">
                <a:solidFill>
                  <a:schemeClr val="tx1"/>
                </a:solidFill>
              </a:endParaRPr>
            </a:p>
          </p:txBody>
        </p:sp>
        <p:sp>
          <p:nvSpPr>
            <p:cNvPr id="64" name="Rectangle 29"/>
            <p:cNvSpPr>
              <a:spLocks noChangeArrowheads="1"/>
            </p:cNvSpPr>
            <p:nvPr/>
          </p:nvSpPr>
          <p:spPr bwMode="auto">
            <a:xfrm>
              <a:off x="4756945" y="4392682"/>
              <a:ext cx="808038" cy="912813"/>
            </a:xfrm>
            <a:prstGeom prst="rect">
              <a:avLst/>
            </a:prstGeom>
            <a:noFill/>
            <a:ln w="7"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SG">
                <a:solidFill>
                  <a:schemeClr val="tx1"/>
                </a:solidFill>
              </a:endParaRPr>
            </a:p>
          </p:txBody>
        </p:sp>
        <p:sp>
          <p:nvSpPr>
            <p:cNvPr id="65" name="Rectangle 30"/>
            <p:cNvSpPr>
              <a:spLocks noChangeArrowheads="1"/>
            </p:cNvSpPr>
            <p:nvPr/>
          </p:nvSpPr>
          <p:spPr bwMode="auto">
            <a:xfrm>
              <a:off x="5045870" y="4780032"/>
              <a:ext cx="243656" cy="143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pitchFamily="34" charset="0"/>
                  <a:cs typeface="Arial" pitchFamily="34" charset="0"/>
                </a:rPr>
                <a:t>Data</a:t>
              </a:r>
              <a:endParaRPr kumimoji="0" lang="en-US" sz="1800" b="0" i="0" u="none" strike="noStrike" cap="none" normalizeH="0" baseline="0" dirty="0">
                <a:ln>
                  <a:noFill/>
                </a:ln>
                <a:solidFill>
                  <a:schemeClr val="tx1"/>
                </a:solidFill>
                <a:effectLst/>
                <a:latin typeface="Arial" pitchFamily="34" charset="0"/>
                <a:cs typeface="Arial" pitchFamily="34" charset="0"/>
              </a:endParaRPr>
            </a:p>
          </p:txBody>
        </p:sp>
        <p:sp>
          <p:nvSpPr>
            <p:cNvPr id="66" name="Rectangle 31"/>
            <p:cNvSpPr>
              <a:spLocks noChangeArrowheads="1"/>
            </p:cNvSpPr>
            <p:nvPr/>
          </p:nvSpPr>
          <p:spPr bwMode="auto">
            <a:xfrm>
              <a:off x="5969795" y="3791019"/>
              <a:ext cx="809625" cy="303213"/>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SG">
                <a:solidFill>
                  <a:schemeClr val="tx1"/>
                </a:solidFill>
              </a:endParaRPr>
            </a:p>
          </p:txBody>
        </p:sp>
        <p:sp>
          <p:nvSpPr>
            <p:cNvPr id="68" name="Rectangle 32"/>
            <p:cNvSpPr>
              <a:spLocks noChangeArrowheads="1"/>
            </p:cNvSpPr>
            <p:nvPr/>
          </p:nvSpPr>
          <p:spPr bwMode="auto">
            <a:xfrm>
              <a:off x="5969795" y="3791019"/>
              <a:ext cx="809625" cy="303213"/>
            </a:xfrm>
            <a:prstGeom prst="rect">
              <a:avLst/>
            </a:prstGeom>
            <a:noFill/>
            <a:ln w="7"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SG">
                <a:solidFill>
                  <a:schemeClr val="tx1"/>
                </a:solidFill>
              </a:endParaRPr>
            </a:p>
          </p:txBody>
        </p:sp>
        <p:sp>
          <p:nvSpPr>
            <p:cNvPr id="69" name="Rectangle 33"/>
            <p:cNvSpPr>
              <a:spLocks noChangeArrowheads="1"/>
            </p:cNvSpPr>
            <p:nvPr/>
          </p:nvSpPr>
          <p:spPr bwMode="auto">
            <a:xfrm>
              <a:off x="6258720" y="3873569"/>
              <a:ext cx="243656" cy="143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pitchFamily="34" charset="0"/>
                  <a:cs typeface="Arial" pitchFamily="34" charset="0"/>
                </a:rPr>
                <a:t>Data</a:t>
              </a:r>
              <a:endParaRPr kumimoji="0" lang="en-US" sz="1800" b="0" i="0" u="none" strike="noStrike" cap="none" normalizeH="0" baseline="0" dirty="0">
                <a:ln>
                  <a:noFill/>
                </a:ln>
                <a:solidFill>
                  <a:schemeClr val="tx1"/>
                </a:solidFill>
                <a:effectLst/>
                <a:latin typeface="Arial" pitchFamily="34" charset="0"/>
                <a:cs typeface="Arial" pitchFamily="34" charset="0"/>
              </a:endParaRPr>
            </a:p>
          </p:txBody>
        </p:sp>
        <p:sp>
          <p:nvSpPr>
            <p:cNvPr id="71" name="Rectangle 34"/>
            <p:cNvSpPr>
              <a:spLocks noChangeArrowheads="1"/>
            </p:cNvSpPr>
            <p:nvPr/>
          </p:nvSpPr>
          <p:spPr bwMode="auto">
            <a:xfrm>
              <a:off x="5969795" y="5007044"/>
              <a:ext cx="809625" cy="30480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SG">
                <a:solidFill>
                  <a:schemeClr val="tx1"/>
                </a:solidFill>
              </a:endParaRPr>
            </a:p>
          </p:txBody>
        </p:sp>
        <p:sp>
          <p:nvSpPr>
            <p:cNvPr id="72" name="Rectangle 35"/>
            <p:cNvSpPr>
              <a:spLocks noChangeArrowheads="1"/>
            </p:cNvSpPr>
            <p:nvPr/>
          </p:nvSpPr>
          <p:spPr bwMode="auto">
            <a:xfrm>
              <a:off x="5969795" y="5007044"/>
              <a:ext cx="809625" cy="304800"/>
            </a:xfrm>
            <a:prstGeom prst="rect">
              <a:avLst/>
            </a:prstGeom>
            <a:noFill/>
            <a:ln w="7"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SG">
                <a:solidFill>
                  <a:schemeClr val="tx1"/>
                </a:solidFill>
              </a:endParaRPr>
            </a:p>
          </p:txBody>
        </p:sp>
        <p:sp>
          <p:nvSpPr>
            <p:cNvPr id="100" name="Rectangle 36"/>
            <p:cNvSpPr>
              <a:spLocks noChangeArrowheads="1"/>
            </p:cNvSpPr>
            <p:nvPr/>
          </p:nvSpPr>
          <p:spPr bwMode="auto">
            <a:xfrm>
              <a:off x="6258720" y="5091182"/>
              <a:ext cx="243656" cy="143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a:ln>
                    <a:noFill/>
                  </a:ln>
                  <a:solidFill>
                    <a:schemeClr val="tx1"/>
                  </a:solidFill>
                  <a:effectLst/>
                  <a:latin typeface="Arial" pitchFamily="34" charset="0"/>
                  <a:cs typeface="Arial" pitchFamily="34" charset="0"/>
                </a:rPr>
                <a:t>Data</a:t>
              </a: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101" name="Freeform 37"/>
            <p:cNvSpPr>
              <a:spLocks noEditPoints="1"/>
            </p:cNvSpPr>
            <p:nvPr/>
          </p:nvSpPr>
          <p:spPr bwMode="auto">
            <a:xfrm>
              <a:off x="3437732" y="3684657"/>
              <a:ext cx="1020763" cy="1023938"/>
            </a:xfrm>
            <a:custGeom>
              <a:avLst/>
              <a:gdLst>
                <a:gd name="T0" fmla="*/ 0 w 1527"/>
                <a:gd name="T1" fmla="*/ 136 h 1527"/>
                <a:gd name="T2" fmla="*/ 16 w 1527"/>
                <a:gd name="T3" fmla="*/ 216 h 1527"/>
                <a:gd name="T4" fmla="*/ 0 w 1527"/>
                <a:gd name="T5" fmla="*/ 216 h 1527"/>
                <a:gd name="T6" fmla="*/ 16 w 1527"/>
                <a:gd name="T7" fmla="*/ 520 h 1527"/>
                <a:gd name="T8" fmla="*/ 8 w 1527"/>
                <a:gd name="T9" fmla="*/ 400 h 1527"/>
                <a:gd name="T10" fmla="*/ 8 w 1527"/>
                <a:gd name="T11" fmla="*/ 720 h 1527"/>
                <a:gd name="T12" fmla="*/ 16 w 1527"/>
                <a:gd name="T13" fmla="*/ 600 h 1527"/>
                <a:gd name="T14" fmla="*/ 0 w 1527"/>
                <a:gd name="T15" fmla="*/ 904 h 1527"/>
                <a:gd name="T16" fmla="*/ 16 w 1527"/>
                <a:gd name="T17" fmla="*/ 985 h 1527"/>
                <a:gd name="T18" fmla="*/ 0 w 1527"/>
                <a:gd name="T19" fmla="*/ 985 h 1527"/>
                <a:gd name="T20" fmla="*/ 16 w 1527"/>
                <a:gd name="T21" fmla="*/ 1289 h 1527"/>
                <a:gd name="T22" fmla="*/ 8 w 1527"/>
                <a:gd name="T23" fmla="*/ 1169 h 1527"/>
                <a:gd name="T24" fmla="*/ 8 w 1527"/>
                <a:gd name="T25" fmla="*/ 1489 h 1527"/>
                <a:gd name="T26" fmla="*/ 16 w 1527"/>
                <a:gd name="T27" fmla="*/ 1369 h 1527"/>
                <a:gd name="T28" fmla="*/ 161 w 1527"/>
                <a:gd name="T29" fmla="*/ 1527 h 1527"/>
                <a:gd name="T30" fmla="*/ 242 w 1527"/>
                <a:gd name="T31" fmla="*/ 1511 h 1527"/>
                <a:gd name="T32" fmla="*/ 242 w 1527"/>
                <a:gd name="T33" fmla="*/ 1527 h 1527"/>
                <a:gd name="T34" fmla="*/ 546 w 1527"/>
                <a:gd name="T35" fmla="*/ 1511 h 1527"/>
                <a:gd name="T36" fmla="*/ 426 w 1527"/>
                <a:gd name="T37" fmla="*/ 1519 h 1527"/>
                <a:gd name="T38" fmla="*/ 746 w 1527"/>
                <a:gd name="T39" fmla="*/ 1519 h 1527"/>
                <a:gd name="T40" fmla="*/ 626 w 1527"/>
                <a:gd name="T41" fmla="*/ 1511 h 1527"/>
                <a:gd name="T42" fmla="*/ 930 w 1527"/>
                <a:gd name="T43" fmla="*/ 1527 h 1527"/>
                <a:gd name="T44" fmla="*/ 1010 w 1527"/>
                <a:gd name="T45" fmla="*/ 1511 h 1527"/>
                <a:gd name="T46" fmla="*/ 1010 w 1527"/>
                <a:gd name="T47" fmla="*/ 1527 h 1527"/>
                <a:gd name="T48" fmla="*/ 1315 w 1527"/>
                <a:gd name="T49" fmla="*/ 1511 h 1527"/>
                <a:gd name="T50" fmla="*/ 1194 w 1527"/>
                <a:gd name="T51" fmla="*/ 1519 h 1527"/>
                <a:gd name="T52" fmla="*/ 1515 w 1527"/>
                <a:gd name="T53" fmla="*/ 1519 h 1527"/>
                <a:gd name="T54" fmla="*/ 1395 w 1527"/>
                <a:gd name="T55" fmla="*/ 1511 h 1527"/>
                <a:gd name="T56" fmla="*/ 1527 w 1527"/>
                <a:gd name="T57" fmla="*/ 1340 h 1527"/>
                <a:gd name="T58" fmla="*/ 1511 w 1527"/>
                <a:gd name="T59" fmla="*/ 1260 h 1527"/>
                <a:gd name="T60" fmla="*/ 1527 w 1527"/>
                <a:gd name="T61" fmla="*/ 1260 h 1527"/>
                <a:gd name="T62" fmla="*/ 1511 w 1527"/>
                <a:gd name="T63" fmla="*/ 955 h 1527"/>
                <a:gd name="T64" fmla="*/ 1519 w 1527"/>
                <a:gd name="T65" fmla="*/ 1076 h 1527"/>
                <a:gd name="T66" fmla="*/ 1519 w 1527"/>
                <a:gd name="T67" fmla="*/ 755 h 1527"/>
                <a:gd name="T68" fmla="*/ 1511 w 1527"/>
                <a:gd name="T69" fmla="*/ 875 h 1527"/>
                <a:gd name="T70" fmla="*/ 1527 w 1527"/>
                <a:gd name="T71" fmla="*/ 571 h 1527"/>
                <a:gd name="T72" fmla="*/ 1511 w 1527"/>
                <a:gd name="T73" fmla="*/ 491 h 1527"/>
                <a:gd name="T74" fmla="*/ 1527 w 1527"/>
                <a:gd name="T75" fmla="*/ 491 h 1527"/>
                <a:gd name="T76" fmla="*/ 1511 w 1527"/>
                <a:gd name="T77" fmla="*/ 187 h 1527"/>
                <a:gd name="T78" fmla="*/ 1519 w 1527"/>
                <a:gd name="T79" fmla="*/ 307 h 1527"/>
                <a:gd name="T80" fmla="*/ 1519 w 1527"/>
                <a:gd name="T81" fmla="*/ 16 h 1527"/>
                <a:gd name="T82" fmla="*/ 1519 w 1527"/>
                <a:gd name="T83" fmla="*/ 0 h 1527"/>
                <a:gd name="T84" fmla="*/ 1511 w 1527"/>
                <a:gd name="T85" fmla="*/ 107 h 1527"/>
                <a:gd name="T86" fmla="*/ 1314 w 1527"/>
                <a:gd name="T87" fmla="*/ 0 h 1527"/>
                <a:gd name="T88" fmla="*/ 1234 w 1527"/>
                <a:gd name="T89" fmla="*/ 16 h 1527"/>
                <a:gd name="T90" fmla="*/ 1234 w 1527"/>
                <a:gd name="T91" fmla="*/ 0 h 1527"/>
                <a:gd name="T92" fmla="*/ 930 w 1527"/>
                <a:gd name="T93" fmla="*/ 16 h 1527"/>
                <a:gd name="T94" fmla="*/ 1050 w 1527"/>
                <a:gd name="T95" fmla="*/ 8 h 1527"/>
                <a:gd name="T96" fmla="*/ 730 w 1527"/>
                <a:gd name="T97" fmla="*/ 8 h 1527"/>
                <a:gd name="T98" fmla="*/ 850 w 1527"/>
                <a:gd name="T99" fmla="*/ 16 h 1527"/>
                <a:gd name="T100" fmla="*/ 545 w 1527"/>
                <a:gd name="T101" fmla="*/ 0 h 1527"/>
                <a:gd name="T102" fmla="*/ 465 w 1527"/>
                <a:gd name="T103" fmla="*/ 16 h 1527"/>
                <a:gd name="T104" fmla="*/ 465 w 1527"/>
                <a:gd name="T105" fmla="*/ 0 h 1527"/>
                <a:gd name="T106" fmla="*/ 161 w 1527"/>
                <a:gd name="T107" fmla="*/ 16 h 1527"/>
                <a:gd name="T108" fmla="*/ 281 w 1527"/>
                <a:gd name="T109" fmla="*/ 8 h 1527"/>
                <a:gd name="T110" fmla="*/ 0 w 1527"/>
                <a:gd name="T111" fmla="*/ 8 h 1527"/>
                <a:gd name="T112" fmla="*/ 81 w 1527"/>
                <a:gd name="T113" fmla="*/ 16 h 1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27" h="1527">
                  <a:moveTo>
                    <a:pt x="16" y="24"/>
                  </a:moveTo>
                  <a:lnTo>
                    <a:pt x="16" y="136"/>
                  </a:lnTo>
                  <a:cubicBezTo>
                    <a:pt x="16" y="140"/>
                    <a:pt x="12" y="144"/>
                    <a:pt x="8" y="144"/>
                  </a:cubicBezTo>
                  <a:cubicBezTo>
                    <a:pt x="3" y="144"/>
                    <a:pt x="0" y="140"/>
                    <a:pt x="0" y="136"/>
                  </a:cubicBezTo>
                  <a:lnTo>
                    <a:pt x="0" y="24"/>
                  </a:lnTo>
                  <a:cubicBezTo>
                    <a:pt x="0" y="19"/>
                    <a:pt x="3" y="16"/>
                    <a:pt x="8" y="16"/>
                  </a:cubicBezTo>
                  <a:cubicBezTo>
                    <a:pt x="12" y="16"/>
                    <a:pt x="16" y="19"/>
                    <a:pt x="16" y="24"/>
                  </a:cubicBezTo>
                  <a:close/>
                  <a:moveTo>
                    <a:pt x="16" y="216"/>
                  </a:moveTo>
                  <a:lnTo>
                    <a:pt x="16" y="328"/>
                  </a:lnTo>
                  <a:cubicBezTo>
                    <a:pt x="16" y="332"/>
                    <a:pt x="12" y="336"/>
                    <a:pt x="8" y="336"/>
                  </a:cubicBezTo>
                  <a:cubicBezTo>
                    <a:pt x="3" y="336"/>
                    <a:pt x="0" y="332"/>
                    <a:pt x="0" y="328"/>
                  </a:cubicBezTo>
                  <a:lnTo>
                    <a:pt x="0" y="216"/>
                  </a:lnTo>
                  <a:cubicBezTo>
                    <a:pt x="0" y="211"/>
                    <a:pt x="3" y="208"/>
                    <a:pt x="8" y="208"/>
                  </a:cubicBezTo>
                  <a:cubicBezTo>
                    <a:pt x="12" y="208"/>
                    <a:pt x="16" y="211"/>
                    <a:pt x="16" y="216"/>
                  </a:cubicBezTo>
                  <a:close/>
                  <a:moveTo>
                    <a:pt x="16" y="408"/>
                  </a:moveTo>
                  <a:lnTo>
                    <a:pt x="16" y="520"/>
                  </a:lnTo>
                  <a:cubicBezTo>
                    <a:pt x="16" y="524"/>
                    <a:pt x="12" y="528"/>
                    <a:pt x="8" y="528"/>
                  </a:cubicBezTo>
                  <a:cubicBezTo>
                    <a:pt x="3" y="528"/>
                    <a:pt x="0" y="524"/>
                    <a:pt x="0" y="520"/>
                  </a:cubicBezTo>
                  <a:lnTo>
                    <a:pt x="0" y="408"/>
                  </a:lnTo>
                  <a:cubicBezTo>
                    <a:pt x="0" y="404"/>
                    <a:pt x="3" y="400"/>
                    <a:pt x="8" y="400"/>
                  </a:cubicBezTo>
                  <a:cubicBezTo>
                    <a:pt x="12" y="400"/>
                    <a:pt x="16" y="404"/>
                    <a:pt x="16" y="408"/>
                  </a:cubicBezTo>
                  <a:close/>
                  <a:moveTo>
                    <a:pt x="16" y="600"/>
                  </a:moveTo>
                  <a:lnTo>
                    <a:pt x="16" y="712"/>
                  </a:lnTo>
                  <a:cubicBezTo>
                    <a:pt x="16" y="717"/>
                    <a:pt x="12" y="720"/>
                    <a:pt x="8" y="720"/>
                  </a:cubicBezTo>
                  <a:cubicBezTo>
                    <a:pt x="3" y="720"/>
                    <a:pt x="0" y="717"/>
                    <a:pt x="0" y="712"/>
                  </a:cubicBezTo>
                  <a:lnTo>
                    <a:pt x="0" y="600"/>
                  </a:lnTo>
                  <a:cubicBezTo>
                    <a:pt x="0" y="596"/>
                    <a:pt x="3" y="592"/>
                    <a:pt x="8" y="592"/>
                  </a:cubicBezTo>
                  <a:cubicBezTo>
                    <a:pt x="12" y="592"/>
                    <a:pt x="16" y="596"/>
                    <a:pt x="16" y="600"/>
                  </a:cubicBezTo>
                  <a:close/>
                  <a:moveTo>
                    <a:pt x="16" y="792"/>
                  </a:moveTo>
                  <a:lnTo>
                    <a:pt x="16" y="904"/>
                  </a:lnTo>
                  <a:cubicBezTo>
                    <a:pt x="16" y="909"/>
                    <a:pt x="12" y="912"/>
                    <a:pt x="8" y="912"/>
                  </a:cubicBezTo>
                  <a:cubicBezTo>
                    <a:pt x="3" y="912"/>
                    <a:pt x="0" y="909"/>
                    <a:pt x="0" y="904"/>
                  </a:cubicBezTo>
                  <a:lnTo>
                    <a:pt x="0" y="792"/>
                  </a:lnTo>
                  <a:cubicBezTo>
                    <a:pt x="0" y="788"/>
                    <a:pt x="3" y="784"/>
                    <a:pt x="8" y="784"/>
                  </a:cubicBezTo>
                  <a:cubicBezTo>
                    <a:pt x="12" y="784"/>
                    <a:pt x="16" y="788"/>
                    <a:pt x="16" y="792"/>
                  </a:cubicBezTo>
                  <a:close/>
                  <a:moveTo>
                    <a:pt x="16" y="985"/>
                  </a:moveTo>
                  <a:lnTo>
                    <a:pt x="16" y="1097"/>
                  </a:lnTo>
                  <a:cubicBezTo>
                    <a:pt x="16" y="1101"/>
                    <a:pt x="12" y="1105"/>
                    <a:pt x="8" y="1105"/>
                  </a:cubicBezTo>
                  <a:cubicBezTo>
                    <a:pt x="3" y="1105"/>
                    <a:pt x="0" y="1101"/>
                    <a:pt x="0" y="1097"/>
                  </a:cubicBezTo>
                  <a:lnTo>
                    <a:pt x="0" y="985"/>
                  </a:lnTo>
                  <a:cubicBezTo>
                    <a:pt x="0" y="980"/>
                    <a:pt x="3" y="977"/>
                    <a:pt x="8" y="977"/>
                  </a:cubicBezTo>
                  <a:cubicBezTo>
                    <a:pt x="12" y="977"/>
                    <a:pt x="16" y="980"/>
                    <a:pt x="16" y="985"/>
                  </a:cubicBezTo>
                  <a:close/>
                  <a:moveTo>
                    <a:pt x="16" y="1177"/>
                  </a:moveTo>
                  <a:lnTo>
                    <a:pt x="16" y="1289"/>
                  </a:lnTo>
                  <a:cubicBezTo>
                    <a:pt x="16" y="1293"/>
                    <a:pt x="12" y="1297"/>
                    <a:pt x="8" y="1297"/>
                  </a:cubicBezTo>
                  <a:cubicBezTo>
                    <a:pt x="3" y="1297"/>
                    <a:pt x="0" y="1293"/>
                    <a:pt x="0" y="1289"/>
                  </a:cubicBezTo>
                  <a:lnTo>
                    <a:pt x="0" y="1177"/>
                  </a:lnTo>
                  <a:cubicBezTo>
                    <a:pt x="0" y="1172"/>
                    <a:pt x="3" y="1169"/>
                    <a:pt x="8" y="1169"/>
                  </a:cubicBezTo>
                  <a:cubicBezTo>
                    <a:pt x="12" y="1169"/>
                    <a:pt x="16" y="1172"/>
                    <a:pt x="16" y="1177"/>
                  </a:cubicBezTo>
                  <a:close/>
                  <a:moveTo>
                    <a:pt x="16" y="1369"/>
                  </a:moveTo>
                  <a:lnTo>
                    <a:pt x="16" y="1481"/>
                  </a:lnTo>
                  <a:cubicBezTo>
                    <a:pt x="16" y="1485"/>
                    <a:pt x="12" y="1489"/>
                    <a:pt x="8" y="1489"/>
                  </a:cubicBezTo>
                  <a:cubicBezTo>
                    <a:pt x="3" y="1489"/>
                    <a:pt x="0" y="1485"/>
                    <a:pt x="0" y="1481"/>
                  </a:cubicBezTo>
                  <a:lnTo>
                    <a:pt x="0" y="1369"/>
                  </a:lnTo>
                  <a:cubicBezTo>
                    <a:pt x="0" y="1364"/>
                    <a:pt x="3" y="1361"/>
                    <a:pt x="8" y="1361"/>
                  </a:cubicBezTo>
                  <a:cubicBezTo>
                    <a:pt x="12" y="1361"/>
                    <a:pt x="16" y="1364"/>
                    <a:pt x="16" y="1369"/>
                  </a:cubicBezTo>
                  <a:close/>
                  <a:moveTo>
                    <a:pt x="49" y="1511"/>
                  </a:moveTo>
                  <a:lnTo>
                    <a:pt x="161" y="1511"/>
                  </a:lnTo>
                  <a:cubicBezTo>
                    <a:pt x="166" y="1511"/>
                    <a:pt x="169" y="1515"/>
                    <a:pt x="169" y="1519"/>
                  </a:cubicBezTo>
                  <a:cubicBezTo>
                    <a:pt x="169" y="1524"/>
                    <a:pt x="166" y="1527"/>
                    <a:pt x="161" y="1527"/>
                  </a:cubicBezTo>
                  <a:lnTo>
                    <a:pt x="49" y="1527"/>
                  </a:lnTo>
                  <a:cubicBezTo>
                    <a:pt x="45" y="1527"/>
                    <a:pt x="41" y="1524"/>
                    <a:pt x="41" y="1519"/>
                  </a:cubicBezTo>
                  <a:cubicBezTo>
                    <a:pt x="41" y="1515"/>
                    <a:pt x="45" y="1511"/>
                    <a:pt x="49" y="1511"/>
                  </a:cubicBezTo>
                  <a:close/>
                  <a:moveTo>
                    <a:pt x="242" y="1511"/>
                  </a:moveTo>
                  <a:lnTo>
                    <a:pt x="354" y="1511"/>
                  </a:lnTo>
                  <a:cubicBezTo>
                    <a:pt x="358" y="1511"/>
                    <a:pt x="362" y="1515"/>
                    <a:pt x="362" y="1519"/>
                  </a:cubicBezTo>
                  <a:cubicBezTo>
                    <a:pt x="362" y="1524"/>
                    <a:pt x="358" y="1527"/>
                    <a:pt x="354" y="1527"/>
                  </a:cubicBezTo>
                  <a:lnTo>
                    <a:pt x="242" y="1527"/>
                  </a:lnTo>
                  <a:cubicBezTo>
                    <a:pt x="237" y="1527"/>
                    <a:pt x="234" y="1524"/>
                    <a:pt x="234" y="1519"/>
                  </a:cubicBezTo>
                  <a:cubicBezTo>
                    <a:pt x="234" y="1515"/>
                    <a:pt x="237" y="1511"/>
                    <a:pt x="242" y="1511"/>
                  </a:cubicBezTo>
                  <a:close/>
                  <a:moveTo>
                    <a:pt x="434" y="1511"/>
                  </a:moveTo>
                  <a:lnTo>
                    <a:pt x="546" y="1511"/>
                  </a:lnTo>
                  <a:cubicBezTo>
                    <a:pt x="550" y="1511"/>
                    <a:pt x="554" y="1515"/>
                    <a:pt x="554" y="1519"/>
                  </a:cubicBezTo>
                  <a:cubicBezTo>
                    <a:pt x="554" y="1524"/>
                    <a:pt x="550" y="1527"/>
                    <a:pt x="546" y="1527"/>
                  </a:cubicBezTo>
                  <a:lnTo>
                    <a:pt x="434" y="1527"/>
                  </a:lnTo>
                  <a:cubicBezTo>
                    <a:pt x="429" y="1527"/>
                    <a:pt x="426" y="1524"/>
                    <a:pt x="426" y="1519"/>
                  </a:cubicBezTo>
                  <a:cubicBezTo>
                    <a:pt x="426" y="1515"/>
                    <a:pt x="429" y="1511"/>
                    <a:pt x="434" y="1511"/>
                  </a:cubicBezTo>
                  <a:close/>
                  <a:moveTo>
                    <a:pt x="626" y="1511"/>
                  </a:moveTo>
                  <a:lnTo>
                    <a:pt x="738" y="1511"/>
                  </a:lnTo>
                  <a:cubicBezTo>
                    <a:pt x="742" y="1511"/>
                    <a:pt x="746" y="1515"/>
                    <a:pt x="746" y="1519"/>
                  </a:cubicBezTo>
                  <a:cubicBezTo>
                    <a:pt x="746" y="1524"/>
                    <a:pt x="742" y="1527"/>
                    <a:pt x="738" y="1527"/>
                  </a:cubicBezTo>
                  <a:lnTo>
                    <a:pt x="626" y="1527"/>
                  </a:lnTo>
                  <a:cubicBezTo>
                    <a:pt x="621" y="1527"/>
                    <a:pt x="618" y="1524"/>
                    <a:pt x="618" y="1519"/>
                  </a:cubicBezTo>
                  <a:cubicBezTo>
                    <a:pt x="618" y="1515"/>
                    <a:pt x="621" y="1511"/>
                    <a:pt x="626" y="1511"/>
                  </a:cubicBezTo>
                  <a:close/>
                  <a:moveTo>
                    <a:pt x="818" y="1511"/>
                  </a:moveTo>
                  <a:lnTo>
                    <a:pt x="930" y="1511"/>
                  </a:lnTo>
                  <a:cubicBezTo>
                    <a:pt x="935" y="1511"/>
                    <a:pt x="938" y="1515"/>
                    <a:pt x="938" y="1519"/>
                  </a:cubicBezTo>
                  <a:cubicBezTo>
                    <a:pt x="938" y="1524"/>
                    <a:pt x="935" y="1527"/>
                    <a:pt x="930" y="1527"/>
                  </a:cubicBezTo>
                  <a:lnTo>
                    <a:pt x="818" y="1527"/>
                  </a:lnTo>
                  <a:cubicBezTo>
                    <a:pt x="814" y="1527"/>
                    <a:pt x="810" y="1524"/>
                    <a:pt x="810" y="1519"/>
                  </a:cubicBezTo>
                  <a:cubicBezTo>
                    <a:pt x="810" y="1515"/>
                    <a:pt x="814" y="1511"/>
                    <a:pt x="818" y="1511"/>
                  </a:cubicBezTo>
                  <a:close/>
                  <a:moveTo>
                    <a:pt x="1010" y="1511"/>
                  </a:moveTo>
                  <a:lnTo>
                    <a:pt x="1122" y="1511"/>
                  </a:lnTo>
                  <a:cubicBezTo>
                    <a:pt x="1127" y="1511"/>
                    <a:pt x="1130" y="1515"/>
                    <a:pt x="1130" y="1519"/>
                  </a:cubicBezTo>
                  <a:cubicBezTo>
                    <a:pt x="1130" y="1524"/>
                    <a:pt x="1127" y="1527"/>
                    <a:pt x="1122" y="1527"/>
                  </a:cubicBezTo>
                  <a:lnTo>
                    <a:pt x="1010" y="1527"/>
                  </a:lnTo>
                  <a:cubicBezTo>
                    <a:pt x="1006" y="1527"/>
                    <a:pt x="1002" y="1524"/>
                    <a:pt x="1002" y="1519"/>
                  </a:cubicBezTo>
                  <a:cubicBezTo>
                    <a:pt x="1002" y="1515"/>
                    <a:pt x="1006" y="1511"/>
                    <a:pt x="1010" y="1511"/>
                  </a:cubicBezTo>
                  <a:close/>
                  <a:moveTo>
                    <a:pt x="1202" y="1511"/>
                  </a:moveTo>
                  <a:lnTo>
                    <a:pt x="1315" y="1511"/>
                  </a:lnTo>
                  <a:cubicBezTo>
                    <a:pt x="1319" y="1511"/>
                    <a:pt x="1323" y="1515"/>
                    <a:pt x="1323" y="1519"/>
                  </a:cubicBezTo>
                  <a:cubicBezTo>
                    <a:pt x="1323" y="1524"/>
                    <a:pt x="1319" y="1527"/>
                    <a:pt x="1315" y="1527"/>
                  </a:cubicBezTo>
                  <a:lnTo>
                    <a:pt x="1202" y="1527"/>
                  </a:lnTo>
                  <a:cubicBezTo>
                    <a:pt x="1198" y="1527"/>
                    <a:pt x="1194" y="1524"/>
                    <a:pt x="1194" y="1519"/>
                  </a:cubicBezTo>
                  <a:cubicBezTo>
                    <a:pt x="1194" y="1515"/>
                    <a:pt x="1198" y="1511"/>
                    <a:pt x="1202" y="1511"/>
                  </a:cubicBezTo>
                  <a:close/>
                  <a:moveTo>
                    <a:pt x="1395" y="1511"/>
                  </a:moveTo>
                  <a:lnTo>
                    <a:pt x="1507" y="1511"/>
                  </a:lnTo>
                  <a:cubicBezTo>
                    <a:pt x="1511" y="1511"/>
                    <a:pt x="1515" y="1515"/>
                    <a:pt x="1515" y="1519"/>
                  </a:cubicBezTo>
                  <a:cubicBezTo>
                    <a:pt x="1515" y="1524"/>
                    <a:pt x="1511" y="1527"/>
                    <a:pt x="1507" y="1527"/>
                  </a:cubicBezTo>
                  <a:lnTo>
                    <a:pt x="1395" y="1527"/>
                  </a:lnTo>
                  <a:cubicBezTo>
                    <a:pt x="1390" y="1527"/>
                    <a:pt x="1387" y="1524"/>
                    <a:pt x="1387" y="1519"/>
                  </a:cubicBezTo>
                  <a:cubicBezTo>
                    <a:pt x="1387" y="1515"/>
                    <a:pt x="1390" y="1511"/>
                    <a:pt x="1395" y="1511"/>
                  </a:cubicBezTo>
                  <a:close/>
                  <a:moveTo>
                    <a:pt x="1511" y="1452"/>
                  </a:moveTo>
                  <a:lnTo>
                    <a:pt x="1511" y="1340"/>
                  </a:lnTo>
                  <a:cubicBezTo>
                    <a:pt x="1511" y="1335"/>
                    <a:pt x="1515" y="1332"/>
                    <a:pt x="1519" y="1332"/>
                  </a:cubicBezTo>
                  <a:cubicBezTo>
                    <a:pt x="1524" y="1332"/>
                    <a:pt x="1527" y="1335"/>
                    <a:pt x="1527" y="1340"/>
                  </a:cubicBezTo>
                  <a:lnTo>
                    <a:pt x="1527" y="1452"/>
                  </a:lnTo>
                  <a:cubicBezTo>
                    <a:pt x="1527" y="1456"/>
                    <a:pt x="1524" y="1460"/>
                    <a:pt x="1519" y="1460"/>
                  </a:cubicBezTo>
                  <a:cubicBezTo>
                    <a:pt x="1515" y="1460"/>
                    <a:pt x="1511" y="1456"/>
                    <a:pt x="1511" y="1452"/>
                  </a:cubicBezTo>
                  <a:close/>
                  <a:moveTo>
                    <a:pt x="1511" y="1260"/>
                  </a:moveTo>
                  <a:lnTo>
                    <a:pt x="1511" y="1148"/>
                  </a:lnTo>
                  <a:cubicBezTo>
                    <a:pt x="1511" y="1143"/>
                    <a:pt x="1515" y="1140"/>
                    <a:pt x="1519" y="1140"/>
                  </a:cubicBezTo>
                  <a:cubicBezTo>
                    <a:pt x="1524" y="1140"/>
                    <a:pt x="1527" y="1143"/>
                    <a:pt x="1527" y="1148"/>
                  </a:cubicBezTo>
                  <a:lnTo>
                    <a:pt x="1527" y="1260"/>
                  </a:lnTo>
                  <a:cubicBezTo>
                    <a:pt x="1527" y="1264"/>
                    <a:pt x="1524" y="1268"/>
                    <a:pt x="1519" y="1268"/>
                  </a:cubicBezTo>
                  <a:cubicBezTo>
                    <a:pt x="1515" y="1268"/>
                    <a:pt x="1511" y="1264"/>
                    <a:pt x="1511" y="1260"/>
                  </a:cubicBezTo>
                  <a:close/>
                  <a:moveTo>
                    <a:pt x="1511" y="1068"/>
                  </a:moveTo>
                  <a:lnTo>
                    <a:pt x="1511" y="955"/>
                  </a:lnTo>
                  <a:cubicBezTo>
                    <a:pt x="1511" y="951"/>
                    <a:pt x="1515" y="947"/>
                    <a:pt x="1519" y="947"/>
                  </a:cubicBezTo>
                  <a:cubicBezTo>
                    <a:pt x="1524" y="947"/>
                    <a:pt x="1527" y="951"/>
                    <a:pt x="1527" y="955"/>
                  </a:cubicBezTo>
                  <a:lnTo>
                    <a:pt x="1527" y="1068"/>
                  </a:lnTo>
                  <a:cubicBezTo>
                    <a:pt x="1527" y="1072"/>
                    <a:pt x="1524" y="1076"/>
                    <a:pt x="1519" y="1076"/>
                  </a:cubicBezTo>
                  <a:cubicBezTo>
                    <a:pt x="1515" y="1076"/>
                    <a:pt x="1511" y="1072"/>
                    <a:pt x="1511" y="1068"/>
                  </a:cubicBezTo>
                  <a:close/>
                  <a:moveTo>
                    <a:pt x="1511" y="875"/>
                  </a:moveTo>
                  <a:lnTo>
                    <a:pt x="1511" y="763"/>
                  </a:lnTo>
                  <a:cubicBezTo>
                    <a:pt x="1511" y="759"/>
                    <a:pt x="1515" y="755"/>
                    <a:pt x="1519" y="755"/>
                  </a:cubicBezTo>
                  <a:cubicBezTo>
                    <a:pt x="1524" y="755"/>
                    <a:pt x="1527" y="759"/>
                    <a:pt x="1527" y="763"/>
                  </a:cubicBezTo>
                  <a:lnTo>
                    <a:pt x="1527" y="875"/>
                  </a:lnTo>
                  <a:cubicBezTo>
                    <a:pt x="1527" y="880"/>
                    <a:pt x="1524" y="883"/>
                    <a:pt x="1519" y="883"/>
                  </a:cubicBezTo>
                  <a:cubicBezTo>
                    <a:pt x="1515" y="883"/>
                    <a:pt x="1511" y="880"/>
                    <a:pt x="1511" y="875"/>
                  </a:cubicBezTo>
                  <a:close/>
                  <a:moveTo>
                    <a:pt x="1511" y="683"/>
                  </a:moveTo>
                  <a:lnTo>
                    <a:pt x="1511" y="571"/>
                  </a:lnTo>
                  <a:cubicBezTo>
                    <a:pt x="1511" y="567"/>
                    <a:pt x="1515" y="563"/>
                    <a:pt x="1519" y="563"/>
                  </a:cubicBezTo>
                  <a:cubicBezTo>
                    <a:pt x="1524" y="563"/>
                    <a:pt x="1527" y="567"/>
                    <a:pt x="1527" y="571"/>
                  </a:cubicBezTo>
                  <a:lnTo>
                    <a:pt x="1527" y="683"/>
                  </a:lnTo>
                  <a:cubicBezTo>
                    <a:pt x="1527" y="688"/>
                    <a:pt x="1524" y="691"/>
                    <a:pt x="1519" y="691"/>
                  </a:cubicBezTo>
                  <a:cubicBezTo>
                    <a:pt x="1515" y="691"/>
                    <a:pt x="1511" y="688"/>
                    <a:pt x="1511" y="683"/>
                  </a:cubicBezTo>
                  <a:close/>
                  <a:moveTo>
                    <a:pt x="1511" y="491"/>
                  </a:moveTo>
                  <a:lnTo>
                    <a:pt x="1511" y="379"/>
                  </a:lnTo>
                  <a:cubicBezTo>
                    <a:pt x="1511" y="374"/>
                    <a:pt x="1515" y="371"/>
                    <a:pt x="1519" y="371"/>
                  </a:cubicBezTo>
                  <a:cubicBezTo>
                    <a:pt x="1524" y="371"/>
                    <a:pt x="1527" y="374"/>
                    <a:pt x="1527" y="379"/>
                  </a:cubicBezTo>
                  <a:lnTo>
                    <a:pt x="1527" y="491"/>
                  </a:lnTo>
                  <a:cubicBezTo>
                    <a:pt x="1527" y="495"/>
                    <a:pt x="1524" y="499"/>
                    <a:pt x="1519" y="499"/>
                  </a:cubicBezTo>
                  <a:cubicBezTo>
                    <a:pt x="1515" y="499"/>
                    <a:pt x="1511" y="495"/>
                    <a:pt x="1511" y="491"/>
                  </a:cubicBezTo>
                  <a:close/>
                  <a:moveTo>
                    <a:pt x="1511" y="299"/>
                  </a:moveTo>
                  <a:lnTo>
                    <a:pt x="1511" y="187"/>
                  </a:lnTo>
                  <a:cubicBezTo>
                    <a:pt x="1511" y="182"/>
                    <a:pt x="1515" y="179"/>
                    <a:pt x="1519" y="179"/>
                  </a:cubicBezTo>
                  <a:cubicBezTo>
                    <a:pt x="1524" y="179"/>
                    <a:pt x="1527" y="182"/>
                    <a:pt x="1527" y="187"/>
                  </a:cubicBezTo>
                  <a:lnTo>
                    <a:pt x="1527" y="299"/>
                  </a:lnTo>
                  <a:cubicBezTo>
                    <a:pt x="1527" y="303"/>
                    <a:pt x="1524" y="307"/>
                    <a:pt x="1519" y="307"/>
                  </a:cubicBezTo>
                  <a:cubicBezTo>
                    <a:pt x="1515" y="307"/>
                    <a:pt x="1511" y="303"/>
                    <a:pt x="1511" y="299"/>
                  </a:cubicBezTo>
                  <a:close/>
                  <a:moveTo>
                    <a:pt x="1511" y="107"/>
                  </a:moveTo>
                  <a:lnTo>
                    <a:pt x="1511" y="8"/>
                  </a:lnTo>
                  <a:lnTo>
                    <a:pt x="1519" y="16"/>
                  </a:lnTo>
                  <a:lnTo>
                    <a:pt x="1506" y="16"/>
                  </a:lnTo>
                  <a:cubicBezTo>
                    <a:pt x="1502" y="16"/>
                    <a:pt x="1498" y="12"/>
                    <a:pt x="1498" y="8"/>
                  </a:cubicBezTo>
                  <a:cubicBezTo>
                    <a:pt x="1498" y="3"/>
                    <a:pt x="1502" y="0"/>
                    <a:pt x="1506" y="0"/>
                  </a:cubicBezTo>
                  <a:lnTo>
                    <a:pt x="1519" y="0"/>
                  </a:lnTo>
                  <a:cubicBezTo>
                    <a:pt x="1524" y="0"/>
                    <a:pt x="1527" y="3"/>
                    <a:pt x="1527" y="8"/>
                  </a:cubicBezTo>
                  <a:lnTo>
                    <a:pt x="1527" y="107"/>
                  </a:lnTo>
                  <a:cubicBezTo>
                    <a:pt x="1527" y="111"/>
                    <a:pt x="1524" y="115"/>
                    <a:pt x="1519" y="115"/>
                  </a:cubicBezTo>
                  <a:cubicBezTo>
                    <a:pt x="1515" y="115"/>
                    <a:pt x="1511" y="111"/>
                    <a:pt x="1511" y="107"/>
                  </a:cubicBezTo>
                  <a:close/>
                  <a:moveTo>
                    <a:pt x="1426" y="16"/>
                  </a:moveTo>
                  <a:lnTo>
                    <a:pt x="1314" y="16"/>
                  </a:lnTo>
                  <a:cubicBezTo>
                    <a:pt x="1310" y="16"/>
                    <a:pt x="1306" y="12"/>
                    <a:pt x="1306" y="8"/>
                  </a:cubicBezTo>
                  <a:cubicBezTo>
                    <a:pt x="1306" y="3"/>
                    <a:pt x="1310" y="0"/>
                    <a:pt x="1314" y="0"/>
                  </a:cubicBezTo>
                  <a:lnTo>
                    <a:pt x="1426" y="0"/>
                  </a:lnTo>
                  <a:cubicBezTo>
                    <a:pt x="1431" y="0"/>
                    <a:pt x="1434" y="3"/>
                    <a:pt x="1434" y="8"/>
                  </a:cubicBezTo>
                  <a:cubicBezTo>
                    <a:pt x="1434" y="12"/>
                    <a:pt x="1431" y="16"/>
                    <a:pt x="1426" y="16"/>
                  </a:cubicBezTo>
                  <a:close/>
                  <a:moveTo>
                    <a:pt x="1234" y="16"/>
                  </a:moveTo>
                  <a:lnTo>
                    <a:pt x="1122" y="16"/>
                  </a:lnTo>
                  <a:cubicBezTo>
                    <a:pt x="1117" y="16"/>
                    <a:pt x="1114" y="12"/>
                    <a:pt x="1114" y="8"/>
                  </a:cubicBezTo>
                  <a:cubicBezTo>
                    <a:pt x="1114" y="3"/>
                    <a:pt x="1117" y="0"/>
                    <a:pt x="1122" y="0"/>
                  </a:cubicBezTo>
                  <a:lnTo>
                    <a:pt x="1234" y="0"/>
                  </a:lnTo>
                  <a:cubicBezTo>
                    <a:pt x="1238" y="0"/>
                    <a:pt x="1242" y="3"/>
                    <a:pt x="1242" y="8"/>
                  </a:cubicBezTo>
                  <a:cubicBezTo>
                    <a:pt x="1242" y="12"/>
                    <a:pt x="1238" y="16"/>
                    <a:pt x="1234" y="16"/>
                  </a:cubicBezTo>
                  <a:close/>
                  <a:moveTo>
                    <a:pt x="1042" y="16"/>
                  </a:moveTo>
                  <a:lnTo>
                    <a:pt x="930" y="16"/>
                  </a:lnTo>
                  <a:cubicBezTo>
                    <a:pt x="925" y="16"/>
                    <a:pt x="922" y="12"/>
                    <a:pt x="922" y="8"/>
                  </a:cubicBezTo>
                  <a:cubicBezTo>
                    <a:pt x="922" y="3"/>
                    <a:pt x="925" y="0"/>
                    <a:pt x="930" y="0"/>
                  </a:cubicBezTo>
                  <a:lnTo>
                    <a:pt x="1042" y="0"/>
                  </a:lnTo>
                  <a:cubicBezTo>
                    <a:pt x="1046" y="0"/>
                    <a:pt x="1050" y="3"/>
                    <a:pt x="1050" y="8"/>
                  </a:cubicBezTo>
                  <a:cubicBezTo>
                    <a:pt x="1050" y="12"/>
                    <a:pt x="1046" y="16"/>
                    <a:pt x="1042" y="16"/>
                  </a:cubicBezTo>
                  <a:close/>
                  <a:moveTo>
                    <a:pt x="850" y="16"/>
                  </a:moveTo>
                  <a:lnTo>
                    <a:pt x="738" y="16"/>
                  </a:lnTo>
                  <a:cubicBezTo>
                    <a:pt x="733" y="16"/>
                    <a:pt x="730" y="12"/>
                    <a:pt x="730" y="8"/>
                  </a:cubicBezTo>
                  <a:cubicBezTo>
                    <a:pt x="730" y="3"/>
                    <a:pt x="733" y="0"/>
                    <a:pt x="738" y="0"/>
                  </a:cubicBezTo>
                  <a:lnTo>
                    <a:pt x="850" y="0"/>
                  </a:lnTo>
                  <a:cubicBezTo>
                    <a:pt x="854" y="0"/>
                    <a:pt x="858" y="3"/>
                    <a:pt x="858" y="8"/>
                  </a:cubicBezTo>
                  <a:cubicBezTo>
                    <a:pt x="858" y="12"/>
                    <a:pt x="854" y="16"/>
                    <a:pt x="850" y="16"/>
                  </a:cubicBezTo>
                  <a:close/>
                  <a:moveTo>
                    <a:pt x="657" y="16"/>
                  </a:moveTo>
                  <a:lnTo>
                    <a:pt x="545" y="16"/>
                  </a:lnTo>
                  <a:cubicBezTo>
                    <a:pt x="541" y="16"/>
                    <a:pt x="537" y="12"/>
                    <a:pt x="537" y="8"/>
                  </a:cubicBezTo>
                  <a:cubicBezTo>
                    <a:pt x="537" y="3"/>
                    <a:pt x="541" y="0"/>
                    <a:pt x="545" y="0"/>
                  </a:cubicBezTo>
                  <a:lnTo>
                    <a:pt x="657" y="0"/>
                  </a:lnTo>
                  <a:cubicBezTo>
                    <a:pt x="662" y="0"/>
                    <a:pt x="665" y="3"/>
                    <a:pt x="665" y="8"/>
                  </a:cubicBezTo>
                  <a:cubicBezTo>
                    <a:pt x="665" y="12"/>
                    <a:pt x="662" y="16"/>
                    <a:pt x="657" y="16"/>
                  </a:cubicBezTo>
                  <a:close/>
                  <a:moveTo>
                    <a:pt x="465" y="16"/>
                  </a:moveTo>
                  <a:lnTo>
                    <a:pt x="353" y="16"/>
                  </a:lnTo>
                  <a:cubicBezTo>
                    <a:pt x="349" y="16"/>
                    <a:pt x="345" y="12"/>
                    <a:pt x="345" y="8"/>
                  </a:cubicBezTo>
                  <a:cubicBezTo>
                    <a:pt x="345" y="3"/>
                    <a:pt x="349" y="0"/>
                    <a:pt x="353" y="0"/>
                  </a:cubicBezTo>
                  <a:lnTo>
                    <a:pt x="465" y="0"/>
                  </a:lnTo>
                  <a:cubicBezTo>
                    <a:pt x="470" y="0"/>
                    <a:pt x="473" y="3"/>
                    <a:pt x="473" y="8"/>
                  </a:cubicBezTo>
                  <a:cubicBezTo>
                    <a:pt x="473" y="12"/>
                    <a:pt x="470" y="16"/>
                    <a:pt x="465" y="16"/>
                  </a:cubicBezTo>
                  <a:close/>
                  <a:moveTo>
                    <a:pt x="273" y="16"/>
                  </a:moveTo>
                  <a:lnTo>
                    <a:pt x="161" y="16"/>
                  </a:lnTo>
                  <a:cubicBezTo>
                    <a:pt x="157" y="16"/>
                    <a:pt x="153" y="12"/>
                    <a:pt x="153" y="8"/>
                  </a:cubicBezTo>
                  <a:cubicBezTo>
                    <a:pt x="153" y="3"/>
                    <a:pt x="157" y="0"/>
                    <a:pt x="161" y="0"/>
                  </a:cubicBezTo>
                  <a:lnTo>
                    <a:pt x="273" y="0"/>
                  </a:lnTo>
                  <a:cubicBezTo>
                    <a:pt x="277" y="0"/>
                    <a:pt x="281" y="3"/>
                    <a:pt x="281" y="8"/>
                  </a:cubicBezTo>
                  <a:cubicBezTo>
                    <a:pt x="281" y="12"/>
                    <a:pt x="277" y="16"/>
                    <a:pt x="273" y="16"/>
                  </a:cubicBezTo>
                  <a:close/>
                  <a:moveTo>
                    <a:pt x="81" y="16"/>
                  </a:moveTo>
                  <a:lnTo>
                    <a:pt x="8" y="16"/>
                  </a:lnTo>
                  <a:cubicBezTo>
                    <a:pt x="3" y="16"/>
                    <a:pt x="0" y="12"/>
                    <a:pt x="0" y="8"/>
                  </a:cubicBezTo>
                  <a:cubicBezTo>
                    <a:pt x="0" y="3"/>
                    <a:pt x="3" y="0"/>
                    <a:pt x="8" y="0"/>
                  </a:cubicBezTo>
                  <a:lnTo>
                    <a:pt x="81" y="0"/>
                  </a:lnTo>
                  <a:cubicBezTo>
                    <a:pt x="85" y="0"/>
                    <a:pt x="89" y="3"/>
                    <a:pt x="89" y="8"/>
                  </a:cubicBezTo>
                  <a:cubicBezTo>
                    <a:pt x="89" y="12"/>
                    <a:pt x="85" y="16"/>
                    <a:pt x="81" y="16"/>
                  </a:cubicBezTo>
                  <a:close/>
                </a:path>
              </a:pathLst>
            </a:custGeom>
            <a:solidFill>
              <a:srgbClr val="FF0000"/>
            </a:solidFill>
            <a:ln w="0" cap="flat">
              <a:solidFill>
                <a:schemeClr val="tx1"/>
              </a:solidFill>
              <a:prstDash val="solid"/>
              <a:round/>
              <a:headEnd/>
              <a:tailEnd/>
            </a:ln>
          </p:spPr>
          <p:txBody>
            <a:bodyPr vert="horz" wrap="square" lIns="91440" tIns="45720" rIns="91440" bIns="45720" numCol="1" anchor="t" anchorCtr="0" compatLnSpc="1">
              <a:prstTxWarp prst="textNoShape">
                <a:avLst/>
              </a:prstTxWarp>
            </a:bodyPr>
            <a:lstStyle/>
            <a:p>
              <a:endParaRPr lang="en-SG">
                <a:solidFill>
                  <a:schemeClr val="tx1"/>
                </a:solidFill>
              </a:endParaRPr>
            </a:p>
          </p:txBody>
        </p:sp>
        <p:sp>
          <p:nvSpPr>
            <p:cNvPr id="104" name="Freeform 38"/>
            <p:cNvSpPr>
              <a:spLocks noEditPoints="1"/>
            </p:cNvSpPr>
            <p:nvPr/>
          </p:nvSpPr>
          <p:spPr bwMode="auto">
            <a:xfrm>
              <a:off x="4650582" y="4286319"/>
              <a:ext cx="1022350" cy="1023938"/>
            </a:xfrm>
            <a:custGeom>
              <a:avLst/>
              <a:gdLst>
                <a:gd name="T0" fmla="*/ 0 w 1528"/>
                <a:gd name="T1" fmla="*/ 136 h 1528"/>
                <a:gd name="T2" fmla="*/ 16 w 1528"/>
                <a:gd name="T3" fmla="*/ 216 h 1528"/>
                <a:gd name="T4" fmla="*/ 0 w 1528"/>
                <a:gd name="T5" fmla="*/ 216 h 1528"/>
                <a:gd name="T6" fmla="*/ 16 w 1528"/>
                <a:gd name="T7" fmla="*/ 520 h 1528"/>
                <a:gd name="T8" fmla="*/ 8 w 1528"/>
                <a:gd name="T9" fmla="*/ 400 h 1528"/>
                <a:gd name="T10" fmla="*/ 8 w 1528"/>
                <a:gd name="T11" fmla="*/ 721 h 1528"/>
                <a:gd name="T12" fmla="*/ 16 w 1528"/>
                <a:gd name="T13" fmla="*/ 600 h 1528"/>
                <a:gd name="T14" fmla="*/ 0 w 1528"/>
                <a:gd name="T15" fmla="*/ 905 h 1528"/>
                <a:gd name="T16" fmla="*/ 16 w 1528"/>
                <a:gd name="T17" fmla="*/ 985 h 1528"/>
                <a:gd name="T18" fmla="*/ 0 w 1528"/>
                <a:gd name="T19" fmla="*/ 985 h 1528"/>
                <a:gd name="T20" fmla="*/ 16 w 1528"/>
                <a:gd name="T21" fmla="*/ 1289 h 1528"/>
                <a:gd name="T22" fmla="*/ 8 w 1528"/>
                <a:gd name="T23" fmla="*/ 1169 h 1528"/>
                <a:gd name="T24" fmla="*/ 8 w 1528"/>
                <a:gd name="T25" fmla="*/ 1489 h 1528"/>
                <a:gd name="T26" fmla="*/ 16 w 1528"/>
                <a:gd name="T27" fmla="*/ 1369 h 1528"/>
                <a:gd name="T28" fmla="*/ 162 w 1528"/>
                <a:gd name="T29" fmla="*/ 1528 h 1528"/>
                <a:gd name="T30" fmla="*/ 242 w 1528"/>
                <a:gd name="T31" fmla="*/ 1512 h 1528"/>
                <a:gd name="T32" fmla="*/ 242 w 1528"/>
                <a:gd name="T33" fmla="*/ 1528 h 1528"/>
                <a:gd name="T34" fmla="*/ 546 w 1528"/>
                <a:gd name="T35" fmla="*/ 1512 h 1528"/>
                <a:gd name="T36" fmla="*/ 426 w 1528"/>
                <a:gd name="T37" fmla="*/ 1520 h 1528"/>
                <a:gd name="T38" fmla="*/ 746 w 1528"/>
                <a:gd name="T39" fmla="*/ 1520 h 1528"/>
                <a:gd name="T40" fmla="*/ 626 w 1528"/>
                <a:gd name="T41" fmla="*/ 1512 h 1528"/>
                <a:gd name="T42" fmla="*/ 930 w 1528"/>
                <a:gd name="T43" fmla="*/ 1528 h 1528"/>
                <a:gd name="T44" fmla="*/ 1010 w 1528"/>
                <a:gd name="T45" fmla="*/ 1512 h 1528"/>
                <a:gd name="T46" fmla="*/ 1010 w 1528"/>
                <a:gd name="T47" fmla="*/ 1528 h 1528"/>
                <a:gd name="T48" fmla="*/ 1315 w 1528"/>
                <a:gd name="T49" fmla="*/ 1512 h 1528"/>
                <a:gd name="T50" fmla="*/ 1195 w 1528"/>
                <a:gd name="T51" fmla="*/ 1520 h 1528"/>
                <a:gd name="T52" fmla="*/ 1515 w 1528"/>
                <a:gd name="T53" fmla="*/ 1520 h 1528"/>
                <a:gd name="T54" fmla="*/ 1395 w 1528"/>
                <a:gd name="T55" fmla="*/ 1512 h 1528"/>
                <a:gd name="T56" fmla="*/ 1528 w 1528"/>
                <a:gd name="T57" fmla="*/ 1340 h 1528"/>
                <a:gd name="T58" fmla="*/ 1512 w 1528"/>
                <a:gd name="T59" fmla="*/ 1260 h 1528"/>
                <a:gd name="T60" fmla="*/ 1528 w 1528"/>
                <a:gd name="T61" fmla="*/ 1260 h 1528"/>
                <a:gd name="T62" fmla="*/ 1512 w 1528"/>
                <a:gd name="T63" fmla="*/ 956 h 1528"/>
                <a:gd name="T64" fmla="*/ 1520 w 1528"/>
                <a:gd name="T65" fmla="*/ 1076 h 1528"/>
                <a:gd name="T66" fmla="*/ 1520 w 1528"/>
                <a:gd name="T67" fmla="*/ 756 h 1528"/>
                <a:gd name="T68" fmla="*/ 1512 w 1528"/>
                <a:gd name="T69" fmla="*/ 876 h 1528"/>
                <a:gd name="T70" fmla="*/ 1528 w 1528"/>
                <a:gd name="T71" fmla="*/ 571 h 1528"/>
                <a:gd name="T72" fmla="*/ 1512 w 1528"/>
                <a:gd name="T73" fmla="*/ 491 h 1528"/>
                <a:gd name="T74" fmla="*/ 1528 w 1528"/>
                <a:gd name="T75" fmla="*/ 491 h 1528"/>
                <a:gd name="T76" fmla="*/ 1512 w 1528"/>
                <a:gd name="T77" fmla="*/ 187 h 1528"/>
                <a:gd name="T78" fmla="*/ 1520 w 1528"/>
                <a:gd name="T79" fmla="*/ 307 h 1528"/>
                <a:gd name="T80" fmla="*/ 1520 w 1528"/>
                <a:gd name="T81" fmla="*/ 16 h 1528"/>
                <a:gd name="T82" fmla="*/ 1520 w 1528"/>
                <a:gd name="T83" fmla="*/ 0 h 1528"/>
                <a:gd name="T84" fmla="*/ 1512 w 1528"/>
                <a:gd name="T85" fmla="*/ 107 h 1528"/>
                <a:gd name="T86" fmla="*/ 1314 w 1528"/>
                <a:gd name="T87" fmla="*/ 0 h 1528"/>
                <a:gd name="T88" fmla="*/ 1234 w 1528"/>
                <a:gd name="T89" fmla="*/ 16 h 1528"/>
                <a:gd name="T90" fmla="*/ 1234 w 1528"/>
                <a:gd name="T91" fmla="*/ 0 h 1528"/>
                <a:gd name="T92" fmla="*/ 930 w 1528"/>
                <a:gd name="T93" fmla="*/ 16 h 1528"/>
                <a:gd name="T94" fmla="*/ 1050 w 1528"/>
                <a:gd name="T95" fmla="*/ 8 h 1528"/>
                <a:gd name="T96" fmla="*/ 730 w 1528"/>
                <a:gd name="T97" fmla="*/ 8 h 1528"/>
                <a:gd name="T98" fmla="*/ 850 w 1528"/>
                <a:gd name="T99" fmla="*/ 16 h 1528"/>
                <a:gd name="T100" fmla="*/ 546 w 1528"/>
                <a:gd name="T101" fmla="*/ 0 h 1528"/>
                <a:gd name="T102" fmla="*/ 465 w 1528"/>
                <a:gd name="T103" fmla="*/ 16 h 1528"/>
                <a:gd name="T104" fmla="*/ 465 w 1528"/>
                <a:gd name="T105" fmla="*/ 0 h 1528"/>
                <a:gd name="T106" fmla="*/ 161 w 1528"/>
                <a:gd name="T107" fmla="*/ 16 h 1528"/>
                <a:gd name="T108" fmla="*/ 281 w 1528"/>
                <a:gd name="T109" fmla="*/ 8 h 1528"/>
                <a:gd name="T110" fmla="*/ 0 w 1528"/>
                <a:gd name="T111" fmla="*/ 8 h 1528"/>
                <a:gd name="T112" fmla="*/ 81 w 1528"/>
                <a:gd name="T113" fmla="*/ 16 h 15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28" h="1528">
                  <a:moveTo>
                    <a:pt x="16" y="24"/>
                  </a:moveTo>
                  <a:lnTo>
                    <a:pt x="16" y="136"/>
                  </a:lnTo>
                  <a:cubicBezTo>
                    <a:pt x="16" y="140"/>
                    <a:pt x="12" y="144"/>
                    <a:pt x="8" y="144"/>
                  </a:cubicBezTo>
                  <a:cubicBezTo>
                    <a:pt x="3" y="144"/>
                    <a:pt x="0" y="140"/>
                    <a:pt x="0" y="136"/>
                  </a:cubicBezTo>
                  <a:lnTo>
                    <a:pt x="0" y="24"/>
                  </a:lnTo>
                  <a:cubicBezTo>
                    <a:pt x="0" y="19"/>
                    <a:pt x="3" y="16"/>
                    <a:pt x="8" y="16"/>
                  </a:cubicBezTo>
                  <a:cubicBezTo>
                    <a:pt x="12" y="16"/>
                    <a:pt x="16" y="19"/>
                    <a:pt x="16" y="24"/>
                  </a:cubicBezTo>
                  <a:close/>
                  <a:moveTo>
                    <a:pt x="16" y="216"/>
                  </a:moveTo>
                  <a:lnTo>
                    <a:pt x="16" y="328"/>
                  </a:lnTo>
                  <a:cubicBezTo>
                    <a:pt x="16" y="333"/>
                    <a:pt x="12" y="336"/>
                    <a:pt x="8" y="336"/>
                  </a:cubicBezTo>
                  <a:cubicBezTo>
                    <a:pt x="3" y="336"/>
                    <a:pt x="0" y="333"/>
                    <a:pt x="0" y="328"/>
                  </a:cubicBezTo>
                  <a:lnTo>
                    <a:pt x="0" y="216"/>
                  </a:lnTo>
                  <a:cubicBezTo>
                    <a:pt x="0" y="212"/>
                    <a:pt x="3" y="208"/>
                    <a:pt x="8" y="208"/>
                  </a:cubicBezTo>
                  <a:cubicBezTo>
                    <a:pt x="12" y="208"/>
                    <a:pt x="16" y="212"/>
                    <a:pt x="16" y="216"/>
                  </a:cubicBezTo>
                  <a:close/>
                  <a:moveTo>
                    <a:pt x="16" y="408"/>
                  </a:moveTo>
                  <a:lnTo>
                    <a:pt x="16" y="520"/>
                  </a:lnTo>
                  <a:cubicBezTo>
                    <a:pt x="16" y="525"/>
                    <a:pt x="12" y="528"/>
                    <a:pt x="8" y="528"/>
                  </a:cubicBezTo>
                  <a:cubicBezTo>
                    <a:pt x="3" y="528"/>
                    <a:pt x="0" y="525"/>
                    <a:pt x="0" y="520"/>
                  </a:cubicBezTo>
                  <a:lnTo>
                    <a:pt x="0" y="408"/>
                  </a:lnTo>
                  <a:cubicBezTo>
                    <a:pt x="0" y="404"/>
                    <a:pt x="3" y="400"/>
                    <a:pt x="8" y="400"/>
                  </a:cubicBezTo>
                  <a:cubicBezTo>
                    <a:pt x="12" y="400"/>
                    <a:pt x="16" y="404"/>
                    <a:pt x="16" y="408"/>
                  </a:cubicBezTo>
                  <a:close/>
                  <a:moveTo>
                    <a:pt x="16" y="600"/>
                  </a:moveTo>
                  <a:lnTo>
                    <a:pt x="16" y="713"/>
                  </a:lnTo>
                  <a:cubicBezTo>
                    <a:pt x="16" y="717"/>
                    <a:pt x="12" y="721"/>
                    <a:pt x="8" y="721"/>
                  </a:cubicBezTo>
                  <a:cubicBezTo>
                    <a:pt x="3" y="721"/>
                    <a:pt x="0" y="717"/>
                    <a:pt x="0" y="713"/>
                  </a:cubicBezTo>
                  <a:lnTo>
                    <a:pt x="0" y="600"/>
                  </a:lnTo>
                  <a:cubicBezTo>
                    <a:pt x="0" y="596"/>
                    <a:pt x="3" y="592"/>
                    <a:pt x="8" y="592"/>
                  </a:cubicBezTo>
                  <a:cubicBezTo>
                    <a:pt x="12" y="592"/>
                    <a:pt x="16" y="596"/>
                    <a:pt x="16" y="600"/>
                  </a:cubicBezTo>
                  <a:close/>
                  <a:moveTo>
                    <a:pt x="16" y="793"/>
                  </a:moveTo>
                  <a:lnTo>
                    <a:pt x="16" y="905"/>
                  </a:lnTo>
                  <a:cubicBezTo>
                    <a:pt x="16" y="909"/>
                    <a:pt x="12" y="913"/>
                    <a:pt x="8" y="913"/>
                  </a:cubicBezTo>
                  <a:cubicBezTo>
                    <a:pt x="3" y="913"/>
                    <a:pt x="0" y="909"/>
                    <a:pt x="0" y="905"/>
                  </a:cubicBezTo>
                  <a:lnTo>
                    <a:pt x="0" y="793"/>
                  </a:lnTo>
                  <a:cubicBezTo>
                    <a:pt x="0" y="788"/>
                    <a:pt x="3" y="785"/>
                    <a:pt x="8" y="785"/>
                  </a:cubicBezTo>
                  <a:cubicBezTo>
                    <a:pt x="12" y="785"/>
                    <a:pt x="16" y="788"/>
                    <a:pt x="16" y="793"/>
                  </a:cubicBezTo>
                  <a:close/>
                  <a:moveTo>
                    <a:pt x="16" y="985"/>
                  </a:moveTo>
                  <a:lnTo>
                    <a:pt x="16" y="1097"/>
                  </a:lnTo>
                  <a:cubicBezTo>
                    <a:pt x="16" y="1101"/>
                    <a:pt x="12" y="1105"/>
                    <a:pt x="8" y="1105"/>
                  </a:cubicBezTo>
                  <a:cubicBezTo>
                    <a:pt x="3" y="1105"/>
                    <a:pt x="0" y="1101"/>
                    <a:pt x="0" y="1097"/>
                  </a:cubicBezTo>
                  <a:lnTo>
                    <a:pt x="0" y="985"/>
                  </a:lnTo>
                  <a:cubicBezTo>
                    <a:pt x="0" y="980"/>
                    <a:pt x="3" y="977"/>
                    <a:pt x="8" y="977"/>
                  </a:cubicBezTo>
                  <a:cubicBezTo>
                    <a:pt x="12" y="977"/>
                    <a:pt x="16" y="980"/>
                    <a:pt x="16" y="985"/>
                  </a:cubicBezTo>
                  <a:close/>
                  <a:moveTo>
                    <a:pt x="16" y="1177"/>
                  </a:moveTo>
                  <a:lnTo>
                    <a:pt x="16" y="1289"/>
                  </a:lnTo>
                  <a:cubicBezTo>
                    <a:pt x="16" y="1294"/>
                    <a:pt x="12" y="1297"/>
                    <a:pt x="8" y="1297"/>
                  </a:cubicBezTo>
                  <a:cubicBezTo>
                    <a:pt x="3" y="1297"/>
                    <a:pt x="0" y="1294"/>
                    <a:pt x="0" y="1289"/>
                  </a:cubicBezTo>
                  <a:lnTo>
                    <a:pt x="0" y="1177"/>
                  </a:lnTo>
                  <a:cubicBezTo>
                    <a:pt x="0" y="1173"/>
                    <a:pt x="3" y="1169"/>
                    <a:pt x="8" y="1169"/>
                  </a:cubicBezTo>
                  <a:cubicBezTo>
                    <a:pt x="12" y="1169"/>
                    <a:pt x="16" y="1173"/>
                    <a:pt x="16" y="1177"/>
                  </a:cubicBezTo>
                  <a:close/>
                  <a:moveTo>
                    <a:pt x="16" y="1369"/>
                  </a:moveTo>
                  <a:lnTo>
                    <a:pt x="16" y="1481"/>
                  </a:lnTo>
                  <a:cubicBezTo>
                    <a:pt x="16" y="1486"/>
                    <a:pt x="12" y="1489"/>
                    <a:pt x="8" y="1489"/>
                  </a:cubicBezTo>
                  <a:cubicBezTo>
                    <a:pt x="3" y="1489"/>
                    <a:pt x="0" y="1486"/>
                    <a:pt x="0" y="1481"/>
                  </a:cubicBezTo>
                  <a:lnTo>
                    <a:pt x="0" y="1369"/>
                  </a:lnTo>
                  <a:cubicBezTo>
                    <a:pt x="0" y="1365"/>
                    <a:pt x="3" y="1361"/>
                    <a:pt x="8" y="1361"/>
                  </a:cubicBezTo>
                  <a:cubicBezTo>
                    <a:pt x="12" y="1361"/>
                    <a:pt x="16" y="1365"/>
                    <a:pt x="16" y="1369"/>
                  </a:cubicBezTo>
                  <a:close/>
                  <a:moveTo>
                    <a:pt x="50" y="1512"/>
                  </a:moveTo>
                  <a:lnTo>
                    <a:pt x="162" y="1512"/>
                  </a:lnTo>
                  <a:cubicBezTo>
                    <a:pt x="166" y="1512"/>
                    <a:pt x="170" y="1515"/>
                    <a:pt x="170" y="1520"/>
                  </a:cubicBezTo>
                  <a:cubicBezTo>
                    <a:pt x="170" y="1524"/>
                    <a:pt x="166" y="1528"/>
                    <a:pt x="162" y="1528"/>
                  </a:cubicBezTo>
                  <a:lnTo>
                    <a:pt x="50" y="1528"/>
                  </a:lnTo>
                  <a:cubicBezTo>
                    <a:pt x="45" y="1528"/>
                    <a:pt x="41" y="1524"/>
                    <a:pt x="41" y="1520"/>
                  </a:cubicBezTo>
                  <a:cubicBezTo>
                    <a:pt x="41" y="1515"/>
                    <a:pt x="45" y="1512"/>
                    <a:pt x="50" y="1512"/>
                  </a:cubicBezTo>
                  <a:close/>
                  <a:moveTo>
                    <a:pt x="242" y="1512"/>
                  </a:moveTo>
                  <a:lnTo>
                    <a:pt x="354" y="1512"/>
                  </a:lnTo>
                  <a:cubicBezTo>
                    <a:pt x="358" y="1512"/>
                    <a:pt x="362" y="1515"/>
                    <a:pt x="362" y="1520"/>
                  </a:cubicBezTo>
                  <a:cubicBezTo>
                    <a:pt x="362" y="1524"/>
                    <a:pt x="358" y="1528"/>
                    <a:pt x="354" y="1528"/>
                  </a:cubicBezTo>
                  <a:lnTo>
                    <a:pt x="242" y="1528"/>
                  </a:lnTo>
                  <a:cubicBezTo>
                    <a:pt x="237" y="1528"/>
                    <a:pt x="234" y="1524"/>
                    <a:pt x="234" y="1520"/>
                  </a:cubicBezTo>
                  <a:cubicBezTo>
                    <a:pt x="234" y="1515"/>
                    <a:pt x="237" y="1512"/>
                    <a:pt x="242" y="1512"/>
                  </a:cubicBezTo>
                  <a:close/>
                  <a:moveTo>
                    <a:pt x="434" y="1512"/>
                  </a:moveTo>
                  <a:lnTo>
                    <a:pt x="546" y="1512"/>
                  </a:lnTo>
                  <a:cubicBezTo>
                    <a:pt x="550" y="1512"/>
                    <a:pt x="554" y="1515"/>
                    <a:pt x="554" y="1520"/>
                  </a:cubicBezTo>
                  <a:cubicBezTo>
                    <a:pt x="554" y="1524"/>
                    <a:pt x="550" y="1528"/>
                    <a:pt x="546" y="1528"/>
                  </a:cubicBezTo>
                  <a:lnTo>
                    <a:pt x="434" y="1528"/>
                  </a:lnTo>
                  <a:cubicBezTo>
                    <a:pt x="429" y="1528"/>
                    <a:pt x="426" y="1524"/>
                    <a:pt x="426" y="1520"/>
                  </a:cubicBezTo>
                  <a:cubicBezTo>
                    <a:pt x="426" y="1515"/>
                    <a:pt x="429" y="1512"/>
                    <a:pt x="434" y="1512"/>
                  </a:cubicBezTo>
                  <a:close/>
                  <a:moveTo>
                    <a:pt x="626" y="1512"/>
                  </a:moveTo>
                  <a:lnTo>
                    <a:pt x="738" y="1512"/>
                  </a:lnTo>
                  <a:cubicBezTo>
                    <a:pt x="743" y="1512"/>
                    <a:pt x="746" y="1515"/>
                    <a:pt x="746" y="1520"/>
                  </a:cubicBezTo>
                  <a:cubicBezTo>
                    <a:pt x="746" y="1524"/>
                    <a:pt x="743" y="1528"/>
                    <a:pt x="738" y="1528"/>
                  </a:cubicBezTo>
                  <a:lnTo>
                    <a:pt x="626" y="1528"/>
                  </a:lnTo>
                  <a:cubicBezTo>
                    <a:pt x="622" y="1528"/>
                    <a:pt x="618" y="1524"/>
                    <a:pt x="618" y="1520"/>
                  </a:cubicBezTo>
                  <a:cubicBezTo>
                    <a:pt x="618" y="1515"/>
                    <a:pt x="622" y="1512"/>
                    <a:pt x="626" y="1512"/>
                  </a:cubicBezTo>
                  <a:close/>
                  <a:moveTo>
                    <a:pt x="818" y="1512"/>
                  </a:moveTo>
                  <a:lnTo>
                    <a:pt x="930" y="1512"/>
                  </a:lnTo>
                  <a:cubicBezTo>
                    <a:pt x="935" y="1512"/>
                    <a:pt x="938" y="1515"/>
                    <a:pt x="938" y="1520"/>
                  </a:cubicBezTo>
                  <a:cubicBezTo>
                    <a:pt x="938" y="1524"/>
                    <a:pt x="935" y="1528"/>
                    <a:pt x="930" y="1528"/>
                  </a:cubicBezTo>
                  <a:lnTo>
                    <a:pt x="818" y="1528"/>
                  </a:lnTo>
                  <a:cubicBezTo>
                    <a:pt x="814" y="1528"/>
                    <a:pt x="810" y="1524"/>
                    <a:pt x="810" y="1520"/>
                  </a:cubicBezTo>
                  <a:cubicBezTo>
                    <a:pt x="810" y="1515"/>
                    <a:pt x="814" y="1512"/>
                    <a:pt x="818" y="1512"/>
                  </a:cubicBezTo>
                  <a:close/>
                  <a:moveTo>
                    <a:pt x="1010" y="1512"/>
                  </a:moveTo>
                  <a:lnTo>
                    <a:pt x="1123" y="1512"/>
                  </a:lnTo>
                  <a:cubicBezTo>
                    <a:pt x="1127" y="1512"/>
                    <a:pt x="1131" y="1515"/>
                    <a:pt x="1131" y="1520"/>
                  </a:cubicBezTo>
                  <a:cubicBezTo>
                    <a:pt x="1131" y="1524"/>
                    <a:pt x="1127" y="1528"/>
                    <a:pt x="1123" y="1528"/>
                  </a:cubicBezTo>
                  <a:lnTo>
                    <a:pt x="1010" y="1528"/>
                  </a:lnTo>
                  <a:cubicBezTo>
                    <a:pt x="1006" y="1528"/>
                    <a:pt x="1002" y="1524"/>
                    <a:pt x="1002" y="1520"/>
                  </a:cubicBezTo>
                  <a:cubicBezTo>
                    <a:pt x="1002" y="1515"/>
                    <a:pt x="1006" y="1512"/>
                    <a:pt x="1010" y="1512"/>
                  </a:cubicBezTo>
                  <a:close/>
                  <a:moveTo>
                    <a:pt x="1203" y="1512"/>
                  </a:moveTo>
                  <a:lnTo>
                    <a:pt x="1315" y="1512"/>
                  </a:lnTo>
                  <a:cubicBezTo>
                    <a:pt x="1319" y="1512"/>
                    <a:pt x="1323" y="1515"/>
                    <a:pt x="1323" y="1520"/>
                  </a:cubicBezTo>
                  <a:cubicBezTo>
                    <a:pt x="1323" y="1524"/>
                    <a:pt x="1319" y="1528"/>
                    <a:pt x="1315" y="1528"/>
                  </a:cubicBezTo>
                  <a:lnTo>
                    <a:pt x="1203" y="1528"/>
                  </a:lnTo>
                  <a:cubicBezTo>
                    <a:pt x="1198" y="1528"/>
                    <a:pt x="1195" y="1524"/>
                    <a:pt x="1195" y="1520"/>
                  </a:cubicBezTo>
                  <a:cubicBezTo>
                    <a:pt x="1195" y="1515"/>
                    <a:pt x="1198" y="1512"/>
                    <a:pt x="1203" y="1512"/>
                  </a:cubicBezTo>
                  <a:close/>
                  <a:moveTo>
                    <a:pt x="1395" y="1512"/>
                  </a:moveTo>
                  <a:lnTo>
                    <a:pt x="1507" y="1512"/>
                  </a:lnTo>
                  <a:cubicBezTo>
                    <a:pt x="1511" y="1512"/>
                    <a:pt x="1515" y="1515"/>
                    <a:pt x="1515" y="1520"/>
                  </a:cubicBezTo>
                  <a:cubicBezTo>
                    <a:pt x="1515" y="1524"/>
                    <a:pt x="1511" y="1528"/>
                    <a:pt x="1507" y="1528"/>
                  </a:cubicBezTo>
                  <a:lnTo>
                    <a:pt x="1395" y="1528"/>
                  </a:lnTo>
                  <a:cubicBezTo>
                    <a:pt x="1390" y="1528"/>
                    <a:pt x="1387" y="1524"/>
                    <a:pt x="1387" y="1520"/>
                  </a:cubicBezTo>
                  <a:cubicBezTo>
                    <a:pt x="1387" y="1515"/>
                    <a:pt x="1390" y="1512"/>
                    <a:pt x="1395" y="1512"/>
                  </a:cubicBezTo>
                  <a:close/>
                  <a:moveTo>
                    <a:pt x="1512" y="1452"/>
                  </a:moveTo>
                  <a:lnTo>
                    <a:pt x="1512" y="1340"/>
                  </a:lnTo>
                  <a:cubicBezTo>
                    <a:pt x="1512" y="1336"/>
                    <a:pt x="1515" y="1332"/>
                    <a:pt x="1520" y="1332"/>
                  </a:cubicBezTo>
                  <a:cubicBezTo>
                    <a:pt x="1524" y="1332"/>
                    <a:pt x="1528" y="1336"/>
                    <a:pt x="1528" y="1340"/>
                  </a:cubicBezTo>
                  <a:lnTo>
                    <a:pt x="1528" y="1452"/>
                  </a:lnTo>
                  <a:cubicBezTo>
                    <a:pt x="1528" y="1457"/>
                    <a:pt x="1524" y="1460"/>
                    <a:pt x="1520" y="1460"/>
                  </a:cubicBezTo>
                  <a:cubicBezTo>
                    <a:pt x="1515" y="1460"/>
                    <a:pt x="1512" y="1457"/>
                    <a:pt x="1512" y="1452"/>
                  </a:cubicBezTo>
                  <a:close/>
                  <a:moveTo>
                    <a:pt x="1512" y="1260"/>
                  </a:moveTo>
                  <a:lnTo>
                    <a:pt x="1512" y="1148"/>
                  </a:lnTo>
                  <a:cubicBezTo>
                    <a:pt x="1512" y="1143"/>
                    <a:pt x="1515" y="1140"/>
                    <a:pt x="1520" y="1140"/>
                  </a:cubicBezTo>
                  <a:cubicBezTo>
                    <a:pt x="1524" y="1140"/>
                    <a:pt x="1528" y="1143"/>
                    <a:pt x="1528" y="1148"/>
                  </a:cubicBezTo>
                  <a:lnTo>
                    <a:pt x="1528" y="1260"/>
                  </a:lnTo>
                  <a:cubicBezTo>
                    <a:pt x="1528" y="1264"/>
                    <a:pt x="1524" y="1268"/>
                    <a:pt x="1520" y="1268"/>
                  </a:cubicBezTo>
                  <a:cubicBezTo>
                    <a:pt x="1515" y="1268"/>
                    <a:pt x="1512" y="1264"/>
                    <a:pt x="1512" y="1260"/>
                  </a:cubicBezTo>
                  <a:close/>
                  <a:moveTo>
                    <a:pt x="1512" y="1068"/>
                  </a:moveTo>
                  <a:lnTo>
                    <a:pt x="1512" y="956"/>
                  </a:lnTo>
                  <a:cubicBezTo>
                    <a:pt x="1512" y="951"/>
                    <a:pt x="1515" y="948"/>
                    <a:pt x="1520" y="948"/>
                  </a:cubicBezTo>
                  <a:cubicBezTo>
                    <a:pt x="1524" y="948"/>
                    <a:pt x="1528" y="951"/>
                    <a:pt x="1528" y="956"/>
                  </a:cubicBezTo>
                  <a:lnTo>
                    <a:pt x="1528" y="1068"/>
                  </a:lnTo>
                  <a:cubicBezTo>
                    <a:pt x="1528" y="1072"/>
                    <a:pt x="1524" y="1076"/>
                    <a:pt x="1520" y="1076"/>
                  </a:cubicBezTo>
                  <a:cubicBezTo>
                    <a:pt x="1515" y="1076"/>
                    <a:pt x="1512" y="1072"/>
                    <a:pt x="1512" y="1068"/>
                  </a:cubicBezTo>
                  <a:close/>
                  <a:moveTo>
                    <a:pt x="1512" y="876"/>
                  </a:moveTo>
                  <a:lnTo>
                    <a:pt x="1512" y="764"/>
                  </a:lnTo>
                  <a:cubicBezTo>
                    <a:pt x="1512" y="759"/>
                    <a:pt x="1515" y="756"/>
                    <a:pt x="1520" y="756"/>
                  </a:cubicBezTo>
                  <a:cubicBezTo>
                    <a:pt x="1524" y="756"/>
                    <a:pt x="1528" y="759"/>
                    <a:pt x="1528" y="764"/>
                  </a:cubicBezTo>
                  <a:lnTo>
                    <a:pt x="1528" y="876"/>
                  </a:lnTo>
                  <a:cubicBezTo>
                    <a:pt x="1528" y="880"/>
                    <a:pt x="1524" y="884"/>
                    <a:pt x="1520" y="884"/>
                  </a:cubicBezTo>
                  <a:cubicBezTo>
                    <a:pt x="1515" y="884"/>
                    <a:pt x="1512" y="880"/>
                    <a:pt x="1512" y="876"/>
                  </a:cubicBezTo>
                  <a:close/>
                  <a:moveTo>
                    <a:pt x="1512" y="683"/>
                  </a:moveTo>
                  <a:lnTo>
                    <a:pt x="1512" y="571"/>
                  </a:lnTo>
                  <a:cubicBezTo>
                    <a:pt x="1512" y="567"/>
                    <a:pt x="1515" y="563"/>
                    <a:pt x="1520" y="563"/>
                  </a:cubicBezTo>
                  <a:cubicBezTo>
                    <a:pt x="1524" y="563"/>
                    <a:pt x="1528" y="567"/>
                    <a:pt x="1528" y="571"/>
                  </a:cubicBezTo>
                  <a:lnTo>
                    <a:pt x="1528" y="683"/>
                  </a:lnTo>
                  <a:cubicBezTo>
                    <a:pt x="1528" y="688"/>
                    <a:pt x="1524" y="691"/>
                    <a:pt x="1520" y="691"/>
                  </a:cubicBezTo>
                  <a:cubicBezTo>
                    <a:pt x="1515" y="691"/>
                    <a:pt x="1512" y="688"/>
                    <a:pt x="1512" y="683"/>
                  </a:cubicBezTo>
                  <a:close/>
                  <a:moveTo>
                    <a:pt x="1512" y="491"/>
                  </a:moveTo>
                  <a:lnTo>
                    <a:pt x="1512" y="379"/>
                  </a:lnTo>
                  <a:cubicBezTo>
                    <a:pt x="1512" y="375"/>
                    <a:pt x="1515" y="371"/>
                    <a:pt x="1520" y="371"/>
                  </a:cubicBezTo>
                  <a:cubicBezTo>
                    <a:pt x="1524" y="371"/>
                    <a:pt x="1528" y="375"/>
                    <a:pt x="1528" y="379"/>
                  </a:cubicBezTo>
                  <a:lnTo>
                    <a:pt x="1528" y="491"/>
                  </a:lnTo>
                  <a:cubicBezTo>
                    <a:pt x="1528" y="496"/>
                    <a:pt x="1524" y="499"/>
                    <a:pt x="1520" y="499"/>
                  </a:cubicBezTo>
                  <a:cubicBezTo>
                    <a:pt x="1515" y="499"/>
                    <a:pt x="1512" y="496"/>
                    <a:pt x="1512" y="491"/>
                  </a:cubicBezTo>
                  <a:close/>
                  <a:moveTo>
                    <a:pt x="1512" y="299"/>
                  </a:moveTo>
                  <a:lnTo>
                    <a:pt x="1512" y="187"/>
                  </a:lnTo>
                  <a:cubicBezTo>
                    <a:pt x="1512" y="183"/>
                    <a:pt x="1515" y="179"/>
                    <a:pt x="1520" y="179"/>
                  </a:cubicBezTo>
                  <a:cubicBezTo>
                    <a:pt x="1524" y="179"/>
                    <a:pt x="1528" y="183"/>
                    <a:pt x="1528" y="187"/>
                  </a:cubicBezTo>
                  <a:lnTo>
                    <a:pt x="1528" y="299"/>
                  </a:lnTo>
                  <a:cubicBezTo>
                    <a:pt x="1528" y="303"/>
                    <a:pt x="1524" y="307"/>
                    <a:pt x="1520" y="307"/>
                  </a:cubicBezTo>
                  <a:cubicBezTo>
                    <a:pt x="1515" y="307"/>
                    <a:pt x="1512" y="303"/>
                    <a:pt x="1512" y="299"/>
                  </a:cubicBezTo>
                  <a:close/>
                  <a:moveTo>
                    <a:pt x="1512" y="107"/>
                  </a:moveTo>
                  <a:lnTo>
                    <a:pt x="1512" y="8"/>
                  </a:lnTo>
                  <a:lnTo>
                    <a:pt x="1520" y="16"/>
                  </a:lnTo>
                  <a:lnTo>
                    <a:pt x="1506" y="16"/>
                  </a:lnTo>
                  <a:cubicBezTo>
                    <a:pt x="1502" y="16"/>
                    <a:pt x="1498" y="12"/>
                    <a:pt x="1498" y="8"/>
                  </a:cubicBezTo>
                  <a:cubicBezTo>
                    <a:pt x="1498" y="3"/>
                    <a:pt x="1502" y="0"/>
                    <a:pt x="1506" y="0"/>
                  </a:cubicBezTo>
                  <a:lnTo>
                    <a:pt x="1520" y="0"/>
                  </a:lnTo>
                  <a:cubicBezTo>
                    <a:pt x="1524" y="0"/>
                    <a:pt x="1528" y="3"/>
                    <a:pt x="1528" y="8"/>
                  </a:cubicBezTo>
                  <a:lnTo>
                    <a:pt x="1528" y="107"/>
                  </a:lnTo>
                  <a:cubicBezTo>
                    <a:pt x="1528" y="111"/>
                    <a:pt x="1524" y="115"/>
                    <a:pt x="1520" y="115"/>
                  </a:cubicBezTo>
                  <a:cubicBezTo>
                    <a:pt x="1515" y="115"/>
                    <a:pt x="1512" y="111"/>
                    <a:pt x="1512" y="107"/>
                  </a:cubicBezTo>
                  <a:close/>
                  <a:moveTo>
                    <a:pt x="1426" y="16"/>
                  </a:moveTo>
                  <a:lnTo>
                    <a:pt x="1314" y="16"/>
                  </a:lnTo>
                  <a:cubicBezTo>
                    <a:pt x="1310" y="16"/>
                    <a:pt x="1306" y="12"/>
                    <a:pt x="1306" y="8"/>
                  </a:cubicBezTo>
                  <a:cubicBezTo>
                    <a:pt x="1306" y="3"/>
                    <a:pt x="1310" y="0"/>
                    <a:pt x="1314" y="0"/>
                  </a:cubicBezTo>
                  <a:lnTo>
                    <a:pt x="1426" y="0"/>
                  </a:lnTo>
                  <a:cubicBezTo>
                    <a:pt x="1431" y="0"/>
                    <a:pt x="1434" y="3"/>
                    <a:pt x="1434" y="8"/>
                  </a:cubicBezTo>
                  <a:cubicBezTo>
                    <a:pt x="1434" y="12"/>
                    <a:pt x="1431" y="16"/>
                    <a:pt x="1426" y="16"/>
                  </a:cubicBezTo>
                  <a:close/>
                  <a:moveTo>
                    <a:pt x="1234" y="16"/>
                  </a:moveTo>
                  <a:lnTo>
                    <a:pt x="1122" y="16"/>
                  </a:lnTo>
                  <a:cubicBezTo>
                    <a:pt x="1118" y="16"/>
                    <a:pt x="1114" y="12"/>
                    <a:pt x="1114" y="8"/>
                  </a:cubicBezTo>
                  <a:cubicBezTo>
                    <a:pt x="1114" y="3"/>
                    <a:pt x="1118" y="0"/>
                    <a:pt x="1122" y="0"/>
                  </a:cubicBezTo>
                  <a:lnTo>
                    <a:pt x="1234" y="0"/>
                  </a:lnTo>
                  <a:cubicBezTo>
                    <a:pt x="1239" y="0"/>
                    <a:pt x="1242" y="3"/>
                    <a:pt x="1242" y="8"/>
                  </a:cubicBezTo>
                  <a:cubicBezTo>
                    <a:pt x="1242" y="12"/>
                    <a:pt x="1239" y="16"/>
                    <a:pt x="1234" y="16"/>
                  </a:cubicBezTo>
                  <a:close/>
                  <a:moveTo>
                    <a:pt x="1042" y="16"/>
                  </a:moveTo>
                  <a:lnTo>
                    <a:pt x="930" y="16"/>
                  </a:lnTo>
                  <a:cubicBezTo>
                    <a:pt x="925" y="16"/>
                    <a:pt x="922" y="12"/>
                    <a:pt x="922" y="8"/>
                  </a:cubicBezTo>
                  <a:cubicBezTo>
                    <a:pt x="922" y="3"/>
                    <a:pt x="925" y="0"/>
                    <a:pt x="930" y="0"/>
                  </a:cubicBezTo>
                  <a:lnTo>
                    <a:pt x="1042" y="0"/>
                  </a:lnTo>
                  <a:cubicBezTo>
                    <a:pt x="1046" y="0"/>
                    <a:pt x="1050" y="3"/>
                    <a:pt x="1050" y="8"/>
                  </a:cubicBezTo>
                  <a:cubicBezTo>
                    <a:pt x="1050" y="12"/>
                    <a:pt x="1046" y="16"/>
                    <a:pt x="1042" y="16"/>
                  </a:cubicBezTo>
                  <a:close/>
                  <a:moveTo>
                    <a:pt x="850" y="16"/>
                  </a:moveTo>
                  <a:lnTo>
                    <a:pt x="738" y="16"/>
                  </a:lnTo>
                  <a:cubicBezTo>
                    <a:pt x="733" y="16"/>
                    <a:pt x="730" y="12"/>
                    <a:pt x="730" y="8"/>
                  </a:cubicBezTo>
                  <a:cubicBezTo>
                    <a:pt x="730" y="3"/>
                    <a:pt x="733" y="0"/>
                    <a:pt x="738" y="0"/>
                  </a:cubicBezTo>
                  <a:lnTo>
                    <a:pt x="850" y="0"/>
                  </a:lnTo>
                  <a:cubicBezTo>
                    <a:pt x="854" y="0"/>
                    <a:pt x="858" y="3"/>
                    <a:pt x="858" y="8"/>
                  </a:cubicBezTo>
                  <a:cubicBezTo>
                    <a:pt x="858" y="12"/>
                    <a:pt x="854" y="16"/>
                    <a:pt x="850" y="16"/>
                  </a:cubicBezTo>
                  <a:close/>
                  <a:moveTo>
                    <a:pt x="658" y="16"/>
                  </a:moveTo>
                  <a:lnTo>
                    <a:pt x="546" y="16"/>
                  </a:lnTo>
                  <a:cubicBezTo>
                    <a:pt x="541" y="16"/>
                    <a:pt x="537" y="12"/>
                    <a:pt x="537" y="8"/>
                  </a:cubicBezTo>
                  <a:cubicBezTo>
                    <a:pt x="537" y="3"/>
                    <a:pt x="541" y="0"/>
                    <a:pt x="546" y="0"/>
                  </a:cubicBezTo>
                  <a:lnTo>
                    <a:pt x="658" y="0"/>
                  </a:lnTo>
                  <a:cubicBezTo>
                    <a:pt x="662" y="0"/>
                    <a:pt x="666" y="3"/>
                    <a:pt x="666" y="8"/>
                  </a:cubicBezTo>
                  <a:cubicBezTo>
                    <a:pt x="666" y="12"/>
                    <a:pt x="662" y="16"/>
                    <a:pt x="658" y="16"/>
                  </a:cubicBezTo>
                  <a:close/>
                  <a:moveTo>
                    <a:pt x="465" y="16"/>
                  </a:moveTo>
                  <a:lnTo>
                    <a:pt x="353" y="16"/>
                  </a:lnTo>
                  <a:cubicBezTo>
                    <a:pt x="349" y="16"/>
                    <a:pt x="345" y="12"/>
                    <a:pt x="345" y="8"/>
                  </a:cubicBezTo>
                  <a:cubicBezTo>
                    <a:pt x="345" y="3"/>
                    <a:pt x="349" y="0"/>
                    <a:pt x="353" y="0"/>
                  </a:cubicBezTo>
                  <a:lnTo>
                    <a:pt x="465" y="0"/>
                  </a:lnTo>
                  <a:cubicBezTo>
                    <a:pt x="470" y="0"/>
                    <a:pt x="473" y="3"/>
                    <a:pt x="473" y="8"/>
                  </a:cubicBezTo>
                  <a:cubicBezTo>
                    <a:pt x="473" y="12"/>
                    <a:pt x="470" y="16"/>
                    <a:pt x="465" y="16"/>
                  </a:cubicBezTo>
                  <a:close/>
                  <a:moveTo>
                    <a:pt x="273" y="16"/>
                  </a:moveTo>
                  <a:lnTo>
                    <a:pt x="161" y="16"/>
                  </a:lnTo>
                  <a:cubicBezTo>
                    <a:pt x="157" y="16"/>
                    <a:pt x="153" y="12"/>
                    <a:pt x="153" y="8"/>
                  </a:cubicBezTo>
                  <a:cubicBezTo>
                    <a:pt x="153" y="3"/>
                    <a:pt x="157" y="0"/>
                    <a:pt x="161" y="0"/>
                  </a:cubicBezTo>
                  <a:lnTo>
                    <a:pt x="273" y="0"/>
                  </a:lnTo>
                  <a:cubicBezTo>
                    <a:pt x="278" y="0"/>
                    <a:pt x="281" y="3"/>
                    <a:pt x="281" y="8"/>
                  </a:cubicBezTo>
                  <a:cubicBezTo>
                    <a:pt x="281" y="12"/>
                    <a:pt x="278" y="16"/>
                    <a:pt x="273" y="16"/>
                  </a:cubicBezTo>
                  <a:close/>
                  <a:moveTo>
                    <a:pt x="81" y="16"/>
                  </a:moveTo>
                  <a:lnTo>
                    <a:pt x="8" y="16"/>
                  </a:lnTo>
                  <a:cubicBezTo>
                    <a:pt x="3" y="16"/>
                    <a:pt x="0" y="12"/>
                    <a:pt x="0" y="8"/>
                  </a:cubicBezTo>
                  <a:cubicBezTo>
                    <a:pt x="0" y="3"/>
                    <a:pt x="3" y="0"/>
                    <a:pt x="8" y="0"/>
                  </a:cubicBezTo>
                  <a:lnTo>
                    <a:pt x="81" y="0"/>
                  </a:lnTo>
                  <a:cubicBezTo>
                    <a:pt x="85" y="0"/>
                    <a:pt x="89" y="3"/>
                    <a:pt x="89" y="8"/>
                  </a:cubicBezTo>
                  <a:cubicBezTo>
                    <a:pt x="89" y="12"/>
                    <a:pt x="85" y="16"/>
                    <a:pt x="81" y="16"/>
                  </a:cubicBezTo>
                  <a:close/>
                </a:path>
              </a:pathLst>
            </a:custGeom>
            <a:solidFill>
              <a:srgbClr val="FF0000"/>
            </a:solidFill>
            <a:ln w="0" cap="flat">
              <a:solidFill>
                <a:srgbClr val="FF0000"/>
              </a:solidFill>
              <a:prstDash val="solid"/>
              <a:round/>
              <a:headEnd/>
              <a:tailEnd/>
            </a:ln>
          </p:spPr>
          <p:txBody>
            <a:bodyPr vert="horz" wrap="square" lIns="91440" tIns="45720" rIns="91440" bIns="45720" numCol="1" anchor="t" anchorCtr="0" compatLnSpc="1">
              <a:prstTxWarp prst="textNoShape">
                <a:avLst/>
              </a:prstTxWarp>
            </a:bodyPr>
            <a:lstStyle/>
            <a:p>
              <a:endParaRPr lang="en-SG">
                <a:solidFill>
                  <a:schemeClr val="tx1"/>
                </a:solidFill>
              </a:endParaRPr>
            </a:p>
          </p:txBody>
        </p:sp>
        <p:sp>
          <p:nvSpPr>
            <p:cNvPr id="108" name="Freeform 39"/>
            <p:cNvSpPr>
              <a:spLocks noEditPoints="1"/>
            </p:cNvSpPr>
            <p:nvPr/>
          </p:nvSpPr>
          <p:spPr bwMode="auto">
            <a:xfrm>
              <a:off x="5863432" y="3684657"/>
              <a:ext cx="1022350" cy="1631950"/>
            </a:xfrm>
            <a:custGeom>
              <a:avLst/>
              <a:gdLst>
                <a:gd name="T0" fmla="*/ 0 w 1528"/>
                <a:gd name="T1" fmla="*/ 24 h 2434"/>
                <a:gd name="T2" fmla="*/ 8 w 1528"/>
                <a:gd name="T3" fmla="*/ 336 h 2434"/>
                <a:gd name="T4" fmla="*/ 16 w 1528"/>
                <a:gd name="T5" fmla="*/ 408 h 2434"/>
                <a:gd name="T6" fmla="*/ 8 w 1528"/>
                <a:gd name="T7" fmla="*/ 400 h 2434"/>
                <a:gd name="T8" fmla="*/ 0 w 1528"/>
                <a:gd name="T9" fmla="*/ 712 h 2434"/>
                <a:gd name="T10" fmla="*/ 16 w 1528"/>
                <a:gd name="T11" fmla="*/ 904 h 2434"/>
                <a:gd name="T12" fmla="*/ 16 w 1528"/>
                <a:gd name="T13" fmla="*/ 792 h 2434"/>
                <a:gd name="T14" fmla="*/ 0 w 1528"/>
                <a:gd name="T15" fmla="*/ 985 h 2434"/>
                <a:gd name="T16" fmla="*/ 8 w 1528"/>
                <a:gd name="T17" fmla="*/ 1297 h 2434"/>
                <a:gd name="T18" fmla="*/ 16 w 1528"/>
                <a:gd name="T19" fmla="*/ 1369 h 2434"/>
                <a:gd name="T20" fmla="*/ 8 w 1528"/>
                <a:gd name="T21" fmla="*/ 1361 h 2434"/>
                <a:gd name="T22" fmla="*/ 0 w 1528"/>
                <a:gd name="T23" fmla="*/ 1673 h 2434"/>
                <a:gd name="T24" fmla="*/ 16 w 1528"/>
                <a:gd name="T25" fmla="*/ 1865 h 2434"/>
                <a:gd name="T26" fmla="*/ 16 w 1528"/>
                <a:gd name="T27" fmla="*/ 1753 h 2434"/>
                <a:gd name="T28" fmla="*/ 0 w 1528"/>
                <a:gd name="T29" fmla="*/ 1945 h 2434"/>
                <a:gd name="T30" fmla="*/ 8 w 1528"/>
                <a:gd name="T31" fmla="*/ 2258 h 2434"/>
                <a:gd name="T32" fmla="*/ 16 w 1528"/>
                <a:gd name="T33" fmla="*/ 2330 h 2434"/>
                <a:gd name="T34" fmla="*/ 23 w 1528"/>
                <a:gd name="T35" fmla="*/ 2434 h 2434"/>
                <a:gd name="T36" fmla="*/ 16 w 1528"/>
                <a:gd name="T37" fmla="*/ 2330 h 2434"/>
                <a:gd name="T38" fmla="*/ 104 w 1528"/>
                <a:gd name="T39" fmla="*/ 2434 h 2434"/>
                <a:gd name="T40" fmla="*/ 416 w 1528"/>
                <a:gd name="T41" fmla="*/ 2426 h 2434"/>
                <a:gd name="T42" fmla="*/ 488 w 1528"/>
                <a:gd name="T43" fmla="*/ 2418 h 2434"/>
                <a:gd name="T44" fmla="*/ 480 w 1528"/>
                <a:gd name="T45" fmla="*/ 2426 h 2434"/>
                <a:gd name="T46" fmla="*/ 792 w 1528"/>
                <a:gd name="T47" fmla="*/ 2434 h 2434"/>
                <a:gd name="T48" fmla="*/ 984 w 1528"/>
                <a:gd name="T49" fmla="*/ 2418 h 2434"/>
                <a:gd name="T50" fmla="*/ 872 w 1528"/>
                <a:gd name="T51" fmla="*/ 2418 h 2434"/>
                <a:gd name="T52" fmla="*/ 1065 w 1528"/>
                <a:gd name="T53" fmla="*/ 2434 h 2434"/>
                <a:gd name="T54" fmla="*/ 1377 w 1528"/>
                <a:gd name="T55" fmla="*/ 2426 h 2434"/>
                <a:gd name="T56" fmla="*/ 1449 w 1528"/>
                <a:gd name="T57" fmla="*/ 2418 h 2434"/>
                <a:gd name="T58" fmla="*/ 1528 w 1528"/>
                <a:gd name="T59" fmla="*/ 2385 h 2434"/>
                <a:gd name="T60" fmla="*/ 1449 w 1528"/>
                <a:gd name="T61" fmla="*/ 2418 h 2434"/>
                <a:gd name="T62" fmla="*/ 1528 w 1528"/>
                <a:gd name="T63" fmla="*/ 2305 h 2434"/>
                <a:gd name="T64" fmla="*/ 1520 w 1528"/>
                <a:gd name="T65" fmla="*/ 1993 h 2434"/>
                <a:gd name="T66" fmla="*/ 1512 w 1528"/>
                <a:gd name="T67" fmla="*/ 1921 h 2434"/>
                <a:gd name="T68" fmla="*/ 1520 w 1528"/>
                <a:gd name="T69" fmla="*/ 1929 h 2434"/>
                <a:gd name="T70" fmla="*/ 1528 w 1528"/>
                <a:gd name="T71" fmla="*/ 1616 h 2434"/>
                <a:gd name="T72" fmla="*/ 1512 w 1528"/>
                <a:gd name="T73" fmla="*/ 1424 h 2434"/>
                <a:gd name="T74" fmla="*/ 1512 w 1528"/>
                <a:gd name="T75" fmla="*/ 1536 h 2434"/>
                <a:gd name="T76" fmla="*/ 1528 w 1528"/>
                <a:gd name="T77" fmla="*/ 1344 h 2434"/>
                <a:gd name="T78" fmla="*/ 1520 w 1528"/>
                <a:gd name="T79" fmla="*/ 1032 h 2434"/>
                <a:gd name="T80" fmla="*/ 1512 w 1528"/>
                <a:gd name="T81" fmla="*/ 960 h 2434"/>
                <a:gd name="T82" fmla="*/ 1520 w 1528"/>
                <a:gd name="T83" fmla="*/ 968 h 2434"/>
                <a:gd name="T84" fmla="*/ 1528 w 1528"/>
                <a:gd name="T85" fmla="*/ 655 h 2434"/>
                <a:gd name="T86" fmla="*/ 1512 w 1528"/>
                <a:gd name="T87" fmla="*/ 463 h 2434"/>
                <a:gd name="T88" fmla="*/ 1512 w 1528"/>
                <a:gd name="T89" fmla="*/ 575 h 2434"/>
                <a:gd name="T90" fmla="*/ 1528 w 1528"/>
                <a:gd name="T91" fmla="*/ 383 h 2434"/>
                <a:gd name="T92" fmla="*/ 1520 w 1528"/>
                <a:gd name="T93" fmla="*/ 71 h 2434"/>
                <a:gd name="T94" fmla="*/ 1511 w 1528"/>
                <a:gd name="T95" fmla="*/ 16 h 2434"/>
                <a:gd name="T96" fmla="*/ 1519 w 1528"/>
                <a:gd name="T97" fmla="*/ 8 h 2434"/>
                <a:gd name="T98" fmla="*/ 1207 w 1528"/>
                <a:gd name="T99" fmla="*/ 0 h 2434"/>
                <a:gd name="T100" fmla="*/ 1014 w 1528"/>
                <a:gd name="T101" fmla="*/ 16 h 2434"/>
                <a:gd name="T102" fmla="*/ 1127 w 1528"/>
                <a:gd name="T103" fmla="*/ 16 h 2434"/>
                <a:gd name="T104" fmla="*/ 934 w 1528"/>
                <a:gd name="T105" fmla="*/ 0 h 2434"/>
                <a:gd name="T106" fmla="*/ 622 w 1528"/>
                <a:gd name="T107" fmla="*/ 8 h 2434"/>
                <a:gd name="T108" fmla="*/ 550 w 1528"/>
                <a:gd name="T109" fmla="*/ 16 h 2434"/>
                <a:gd name="T110" fmla="*/ 558 w 1528"/>
                <a:gd name="T111" fmla="*/ 8 h 2434"/>
                <a:gd name="T112" fmla="*/ 246 w 1528"/>
                <a:gd name="T113" fmla="*/ 0 h 2434"/>
                <a:gd name="T114" fmla="*/ 54 w 1528"/>
                <a:gd name="T115" fmla="*/ 16 h 2434"/>
                <a:gd name="T116" fmla="*/ 166 w 1528"/>
                <a:gd name="T117" fmla="*/ 16 h 24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28" h="2434">
                  <a:moveTo>
                    <a:pt x="16" y="24"/>
                  </a:moveTo>
                  <a:lnTo>
                    <a:pt x="16" y="136"/>
                  </a:lnTo>
                  <a:cubicBezTo>
                    <a:pt x="16" y="140"/>
                    <a:pt x="12" y="144"/>
                    <a:pt x="8" y="144"/>
                  </a:cubicBezTo>
                  <a:cubicBezTo>
                    <a:pt x="4" y="144"/>
                    <a:pt x="0" y="140"/>
                    <a:pt x="0" y="136"/>
                  </a:cubicBezTo>
                  <a:lnTo>
                    <a:pt x="0" y="24"/>
                  </a:lnTo>
                  <a:cubicBezTo>
                    <a:pt x="0" y="19"/>
                    <a:pt x="4" y="16"/>
                    <a:pt x="8" y="16"/>
                  </a:cubicBezTo>
                  <a:cubicBezTo>
                    <a:pt x="12" y="16"/>
                    <a:pt x="16" y="19"/>
                    <a:pt x="16" y="24"/>
                  </a:cubicBezTo>
                  <a:close/>
                  <a:moveTo>
                    <a:pt x="16" y="216"/>
                  </a:moveTo>
                  <a:lnTo>
                    <a:pt x="16" y="328"/>
                  </a:lnTo>
                  <a:cubicBezTo>
                    <a:pt x="16" y="332"/>
                    <a:pt x="12" y="336"/>
                    <a:pt x="8" y="336"/>
                  </a:cubicBezTo>
                  <a:cubicBezTo>
                    <a:pt x="4" y="336"/>
                    <a:pt x="0" y="332"/>
                    <a:pt x="0" y="328"/>
                  </a:cubicBezTo>
                  <a:lnTo>
                    <a:pt x="0" y="216"/>
                  </a:lnTo>
                  <a:cubicBezTo>
                    <a:pt x="0" y="211"/>
                    <a:pt x="4" y="208"/>
                    <a:pt x="8" y="208"/>
                  </a:cubicBezTo>
                  <a:cubicBezTo>
                    <a:pt x="12" y="208"/>
                    <a:pt x="16" y="211"/>
                    <a:pt x="16" y="216"/>
                  </a:cubicBezTo>
                  <a:close/>
                  <a:moveTo>
                    <a:pt x="16" y="408"/>
                  </a:moveTo>
                  <a:lnTo>
                    <a:pt x="16" y="520"/>
                  </a:lnTo>
                  <a:cubicBezTo>
                    <a:pt x="16" y="524"/>
                    <a:pt x="12" y="528"/>
                    <a:pt x="8" y="528"/>
                  </a:cubicBezTo>
                  <a:cubicBezTo>
                    <a:pt x="4" y="528"/>
                    <a:pt x="0" y="524"/>
                    <a:pt x="0" y="520"/>
                  </a:cubicBezTo>
                  <a:lnTo>
                    <a:pt x="0" y="408"/>
                  </a:lnTo>
                  <a:cubicBezTo>
                    <a:pt x="0" y="404"/>
                    <a:pt x="4" y="400"/>
                    <a:pt x="8" y="400"/>
                  </a:cubicBezTo>
                  <a:cubicBezTo>
                    <a:pt x="12" y="400"/>
                    <a:pt x="16" y="404"/>
                    <a:pt x="16" y="408"/>
                  </a:cubicBezTo>
                  <a:close/>
                  <a:moveTo>
                    <a:pt x="16" y="600"/>
                  </a:moveTo>
                  <a:lnTo>
                    <a:pt x="16" y="712"/>
                  </a:lnTo>
                  <a:cubicBezTo>
                    <a:pt x="16" y="717"/>
                    <a:pt x="12" y="720"/>
                    <a:pt x="8" y="720"/>
                  </a:cubicBezTo>
                  <a:cubicBezTo>
                    <a:pt x="4" y="720"/>
                    <a:pt x="0" y="717"/>
                    <a:pt x="0" y="712"/>
                  </a:cubicBezTo>
                  <a:lnTo>
                    <a:pt x="0" y="600"/>
                  </a:lnTo>
                  <a:cubicBezTo>
                    <a:pt x="0" y="596"/>
                    <a:pt x="4" y="592"/>
                    <a:pt x="8" y="592"/>
                  </a:cubicBezTo>
                  <a:cubicBezTo>
                    <a:pt x="12" y="592"/>
                    <a:pt x="16" y="596"/>
                    <a:pt x="16" y="600"/>
                  </a:cubicBezTo>
                  <a:close/>
                  <a:moveTo>
                    <a:pt x="16" y="792"/>
                  </a:moveTo>
                  <a:lnTo>
                    <a:pt x="16" y="904"/>
                  </a:lnTo>
                  <a:cubicBezTo>
                    <a:pt x="16" y="909"/>
                    <a:pt x="12" y="912"/>
                    <a:pt x="8" y="912"/>
                  </a:cubicBezTo>
                  <a:cubicBezTo>
                    <a:pt x="4" y="912"/>
                    <a:pt x="0" y="909"/>
                    <a:pt x="0" y="904"/>
                  </a:cubicBezTo>
                  <a:lnTo>
                    <a:pt x="0" y="792"/>
                  </a:lnTo>
                  <a:cubicBezTo>
                    <a:pt x="0" y="788"/>
                    <a:pt x="4" y="784"/>
                    <a:pt x="8" y="784"/>
                  </a:cubicBezTo>
                  <a:cubicBezTo>
                    <a:pt x="12" y="784"/>
                    <a:pt x="16" y="788"/>
                    <a:pt x="16" y="792"/>
                  </a:cubicBezTo>
                  <a:close/>
                  <a:moveTo>
                    <a:pt x="16" y="985"/>
                  </a:moveTo>
                  <a:lnTo>
                    <a:pt x="16" y="1097"/>
                  </a:lnTo>
                  <a:cubicBezTo>
                    <a:pt x="16" y="1101"/>
                    <a:pt x="12" y="1105"/>
                    <a:pt x="8" y="1105"/>
                  </a:cubicBezTo>
                  <a:cubicBezTo>
                    <a:pt x="4" y="1105"/>
                    <a:pt x="0" y="1101"/>
                    <a:pt x="0" y="1097"/>
                  </a:cubicBezTo>
                  <a:lnTo>
                    <a:pt x="0" y="985"/>
                  </a:lnTo>
                  <a:cubicBezTo>
                    <a:pt x="0" y="980"/>
                    <a:pt x="4" y="977"/>
                    <a:pt x="8" y="977"/>
                  </a:cubicBezTo>
                  <a:cubicBezTo>
                    <a:pt x="12" y="977"/>
                    <a:pt x="16" y="980"/>
                    <a:pt x="16" y="985"/>
                  </a:cubicBezTo>
                  <a:close/>
                  <a:moveTo>
                    <a:pt x="16" y="1177"/>
                  </a:moveTo>
                  <a:lnTo>
                    <a:pt x="16" y="1289"/>
                  </a:lnTo>
                  <a:cubicBezTo>
                    <a:pt x="16" y="1293"/>
                    <a:pt x="12" y="1297"/>
                    <a:pt x="8" y="1297"/>
                  </a:cubicBezTo>
                  <a:cubicBezTo>
                    <a:pt x="4" y="1297"/>
                    <a:pt x="0" y="1293"/>
                    <a:pt x="0" y="1289"/>
                  </a:cubicBezTo>
                  <a:lnTo>
                    <a:pt x="0" y="1177"/>
                  </a:lnTo>
                  <a:cubicBezTo>
                    <a:pt x="0" y="1172"/>
                    <a:pt x="4" y="1169"/>
                    <a:pt x="8" y="1169"/>
                  </a:cubicBezTo>
                  <a:cubicBezTo>
                    <a:pt x="12" y="1169"/>
                    <a:pt x="16" y="1172"/>
                    <a:pt x="16" y="1177"/>
                  </a:cubicBezTo>
                  <a:close/>
                  <a:moveTo>
                    <a:pt x="16" y="1369"/>
                  </a:moveTo>
                  <a:lnTo>
                    <a:pt x="16" y="1481"/>
                  </a:lnTo>
                  <a:cubicBezTo>
                    <a:pt x="16" y="1485"/>
                    <a:pt x="12" y="1489"/>
                    <a:pt x="8" y="1489"/>
                  </a:cubicBezTo>
                  <a:cubicBezTo>
                    <a:pt x="4" y="1489"/>
                    <a:pt x="0" y="1485"/>
                    <a:pt x="0" y="1481"/>
                  </a:cubicBezTo>
                  <a:lnTo>
                    <a:pt x="0" y="1369"/>
                  </a:lnTo>
                  <a:cubicBezTo>
                    <a:pt x="0" y="1364"/>
                    <a:pt x="4" y="1361"/>
                    <a:pt x="8" y="1361"/>
                  </a:cubicBezTo>
                  <a:cubicBezTo>
                    <a:pt x="12" y="1361"/>
                    <a:pt x="16" y="1364"/>
                    <a:pt x="16" y="1369"/>
                  </a:cubicBezTo>
                  <a:close/>
                  <a:moveTo>
                    <a:pt x="16" y="1561"/>
                  </a:moveTo>
                  <a:lnTo>
                    <a:pt x="16" y="1673"/>
                  </a:lnTo>
                  <a:cubicBezTo>
                    <a:pt x="16" y="1678"/>
                    <a:pt x="12" y="1681"/>
                    <a:pt x="8" y="1681"/>
                  </a:cubicBezTo>
                  <a:cubicBezTo>
                    <a:pt x="4" y="1681"/>
                    <a:pt x="0" y="1678"/>
                    <a:pt x="0" y="1673"/>
                  </a:cubicBezTo>
                  <a:lnTo>
                    <a:pt x="0" y="1561"/>
                  </a:lnTo>
                  <a:cubicBezTo>
                    <a:pt x="0" y="1557"/>
                    <a:pt x="4" y="1553"/>
                    <a:pt x="8" y="1553"/>
                  </a:cubicBezTo>
                  <a:cubicBezTo>
                    <a:pt x="12" y="1553"/>
                    <a:pt x="16" y="1557"/>
                    <a:pt x="16" y="1561"/>
                  </a:cubicBezTo>
                  <a:close/>
                  <a:moveTo>
                    <a:pt x="16" y="1753"/>
                  </a:moveTo>
                  <a:lnTo>
                    <a:pt x="16" y="1865"/>
                  </a:lnTo>
                  <a:cubicBezTo>
                    <a:pt x="16" y="1870"/>
                    <a:pt x="12" y="1873"/>
                    <a:pt x="8" y="1873"/>
                  </a:cubicBezTo>
                  <a:cubicBezTo>
                    <a:pt x="4" y="1873"/>
                    <a:pt x="0" y="1870"/>
                    <a:pt x="0" y="1865"/>
                  </a:cubicBezTo>
                  <a:lnTo>
                    <a:pt x="0" y="1753"/>
                  </a:lnTo>
                  <a:cubicBezTo>
                    <a:pt x="0" y="1749"/>
                    <a:pt x="4" y="1745"/>
                    <a:pt x="8" y="1745"/>
                  </a:cubicBezTo>
                  <a:cubicBezTo>
                    <a:pt x="12" y="1745"/>
                    <a:pt x="16" y="1749"/>
                    <a:pt x="16" y="1753"/>
                  </a:cubicBezTo>
                  <a:close/>
                  <a:moveTo>
                    <a:pt x="16" y="1945"/>
                  </a:moveTo>
                  <a:lnTo>
                    <a:pt x="16" y="2058"/>
                  </a:lnTo>
                  <a:cubicBezTo>
                    <a:pt x="16" y="2062"/>
                    <a:pt x="12" y="2066"/>
                    <a:pt x="8" y="2066"/>
                  </a:cubicBezTo>
                  <a:cubicBezTo>
                    <a:pt x="4" y="2066"/>
                    <a:pt x="0" y="2062"/>
                    <a:pt x="0" y="2058"/>
                  </a:cubicBezTo>
                  <a:lnTo>
                    <a:pt x="0" y="1945"/>
                  </a:lnTo>
                  <a:cubicBezTo>
                    <a:pt x="0" y="1941"/>
                    <a:pt x="4" y="1937"/>
                    <a:pt x="8" y="1937"/>
                  </a:cubicBezTo>
                  <a:cubicBezTo>
                    <a:pt x="12" y="1937"/>
                    <a:pt x="16" y="1941"/>
                    <a:pt x="16" y="1945"/>
                  </a:cubicBezTo>
                  <a:close/>
                  <a:moveTo>
                    <a:pt x="16" y="2138"/>
                  </a:moveTo>
                  <a:lnTo>
                    <a:pt x="16" y="2250"/>
                  </a:lnTo>
                  <a:cubicBezTo>
                    <a:pt x="16" y="2254"/>
                    <a:pt x="12" y="2258"/>
                    <a:pt x="8" y="2258"/>
                  </a:cubicBezTo>
                  <a:cubicBezTo>
                    <a:pt x="4" y="2258"/>
                    <a:pt x="0" y="2254"/>
                    <a:pt x="0" y="2250"/>
                  </a:cubicBezTo>
                  <a:lnTo>
                    <a:pt x="0" y="2138"/>
                  </a:lnTo>
                  <a:cubicBezTo>
                    <a:pt x="0" y="2133"/>
                    <a:pt x="4" y="2130"/>
                    <a:pt x="8" y="2130"/>
                  </a:cubicBezTo>
                  <a:cubicBezTo>
                    <a:pt x="12" y="2130"/>
                    <a:pt x="16" y="2133"/>
                    <a:pt x="16" y="2138"/>
                  </a:cubicBezTo>
                  <a:close/>
                  <a:moveTo>
                    <a:pt x="16" y="2330"/>
                  </a:moveTo>
                  <a:lnTo>
                    <a:pt x="16" y="2426"/>
                  </a:lnTo>
                  <a:lnTo>
                    <a:pt x="8" y="2418"/>
                  </a:lnTo>
                  <a:lnTo>
                    <a:pt x="23" y="2418"/>
                  </a:lnTo>
                  <a:cubicBezTo>
                    <a:pt x="28" y="2418"/>
                    <a:pt x="31" y="2422"/>
                    <a:pt x="31" y="2426"/>
                  </a:cubicBezTo>
                  <a:cubicBezTo>
                    <a:pt x="31" y="2431"/>
                    <a:pt x="28" y="2434"/>
                    <a:pt x="23" y="2434"/>
                  </a:cubicBezTo>
                  <a:lnTo>
                    <a:pt x="8" y="2434"/>
                  </a:lnTo>
                  <a:cubicBezTo>
                    <a:pt x="4" y="2434"/>
                    <a:pt x="0" y="2431"/>
                    <a:pt x="0" y="2426"/>
                  </a:cubicBezTo>
                  <a:lnTo>
                    <a:pt x="0" y="2330"/>
                  </a:lnTo>
                  <a:cubicBezTo>
                    <a:pt x="0" y="2325"/>
                    <a:pt x="4" y="2322"/>
                    <a:pt x="8" y="2322"/>
                  </a:cubicBezTo>
                  <a:cubicBezTo>
                    <a:pt x="12" y="2322"/>
                    <a:pt x="16" y="2325"/>
                    <a:pt x="16" y="2330"/>
                  </a:cubicBezTo>
                  <a:close/>
                  <a:moveTo>
                    <a:pt x="104" y="2418"/>
                  </a:moveTo>
                  <a:lnTo>
                    <a:pt x="216" y="2418"/>
                  </a:lnTo>
                  <a:cubicBezTo>
                    <a:pt x="220" y="2418"/>
                    <a:pt x="224" y="2422"/>
                    <a:pt x="224" y="2426"/>
                  </a:cubicBezTo>
                  <a:cubicBezTo>
                    <a:pt x="224" y="2431"/>
                    <a:pt x="220" y="2434"/>
                    <a:pt x="216" y="2434"/>
                  </a:cubicBezTo>
                  <a:lnTo>
                    <a:pt x="104" y="2434"/>
                  </a:lnTo>
                  <a:cubicBezTo>
                    <a:pt x="99" y="2434"/>
                    <a:pt x="96" y="2431"/>
                    <a:pt x="96" y="2426"/>
                  </a:cubicBezTo>
                  <a:cubicBezTo>
                    <a:pt x="96" y="2422"/>
                    <a:pt x="99" y="2418"/>
                    <a:pt x="104" y="2418"/>
                  </a:cubicBezTo>
                  <a:close/>
                  <a:moveTo>
                    <a:pt x="296" y="2418"/>
                  </a:moveTo>
                  <a:lnTo>
                    <a:pt x="408" y="2418"/>
                  </a:lnTo>
                  <a:cubicBezTo>
                    <a:pt x="412" y="2418"/>
                    <a:pt x="416" y="2422"/>
                    <a:pt x="416" y="2426"/>
                  </a:cubicBezTo>
                  <a:cubicBezTo>
                    <a:pt x="416" y="2431"/>
                    <a:pt x="412" y="2434"/>
                    <a:pt x="408" y="2434"/>
                  </a:cubicBezTo>
                  <a:lnTo>
                    <a:pt x="296" y="2434"/>
                  </a:lnTo>
                  <a:cubicBezTo>
                    <a:pt x="291" y="2434"/>
                    <a:pt x="288" y="2431"/>
                    <a:pt x="288" y="2426"/>
                  </a:cubicBezTo>
                  <a:cubicBezTo>
                    <a:pt x="288" y="2422"/>
                    <a:pt x="291" y="2418"/>
                    <a:pt x="296" y="2418"/>
                  </a:cubicBezTo>
                  <a:close/>
                  <a:moveTo>
                    <a:pt x="488" y="2418"/>
                  </a:moveTo>
                  <a:lnTo>
                    <a:pt x="600" y="2418"/>
                  </a:lnTo>
                  <a:cubicBezTo>
                    <a:pt x="604" y="2418"/>
                    <a:pt x="608" y="2422"/>
                    <a:pt x="608" y="2426"/>
                  </a:cubicBezTo>
                  <a:cubicBezTo>
                    <a:pt x="608" y="2431"/>
                    <a:pt x="604" y="2434"/>
                    <a:pt x="600" y="2434"/>
                  </a:cubicBezTo>
                  <a:lnTo>
                    <a:pt x="488" y="2434"/>
                  </a:lnTo>
                  <a:cubicBezTo>
                    <a:pt x="484" y="2434"/>
                    <a:pt x="480" y="2431"/>
                    <a:pt x="480" y="2426"/>
                  </a:cubicBezTo>
                  <a:cubicBezTo>
                    <a:pt x="480" y="2422"/>
                    <a:pt x="484" y="2418"/>
                    <a:pt x="488" y="2418"/>
                  </a:cubicBezTo>
                  <a:close/>
                  <a:moveTo>
                    <a:pt x="680" y="2418"/>
                  </a:moveTo>
                  <a:lnTo>
                    <a:pt x="792" y="2418"/>
                  </a:lnTo>
                  <a:cubicBezTo>
                    <a:pt x="797" y="2418"/>
                    <a:pt x="800" y="2422"/>
                    <a:pt x="800" y="2426"/>
                  </a:cubicBezTo>
                  <a:cubicBezTo>
                    <a:pt x="800" y="2431"/>
                    <a:pt x="797" y="2434"/>
                    <a:pt x="792" y="2434"/>
                  </a:cubicBezTo>
                  <a:lnTo>
                    <a:pt x="680" y="2434"/>
                  </a:lnTo>
                  <a:cubicBezTo>
                    <a:pt x="676" y="2434"/>
                    <a:pt x="672" y="2431"/>
                    <a:pt x="672" y="2426"/>
                  </a:cubicBezTo>
                  <a:cubicBezTo>
                    <a:pt x="672" y="2422"/>
                    <a:pt x="676" y="2418"/>
                    <a:pt x="680" y="2418"/>
                  </a:cubicBezTo>
                  <a:close/>
                  <a:moveTo>
                    <a:pt x="872" y="2418"/>
                  </a:moveTo>
                  <a:lnTo>
                    <a:pt x="984" y="2418"/>
                  </a:lnTo>
                  <a:cubicBezTo>
                    <a:pt x="989" y="2418"/>
                    <a:pt x="992" y="2422"/>
                    <a:pt x="992" y="2426"/>
                  </a:cubicBezTo>
                  <a:cubicBezTo>
                    <a:pt x="992" y="2431"/>
                    <a:pt x="989" y="2434"/>
                    <a:pt x="984" y="2434"/>
                  </a:cubicBezTo>
                  <a:lnTo>
                    <a:pt x="872" y="2434"/>
                  </a:lnTo>
                  <a:cubicBezTo>
                    <a:pt x="868" y="2434"/>
                    <a:pt x="864" y="2431"/>
                    <a:pt x="864" y="2426"/>
                  </a:cubicBezTo>
                  <a:cubicBezTo>
                    <a:pt x="864" y="2422"/>
                    <a:pt x="868" y="2418"/>
                    <a:pt x="872" y="2418"/>
                  </a:cubicBezTo>
                  <a:close/>
                  <a:moveTo>
                    <a:pt x="1065" y="2418"/>
                  </a:moveTo>
                  <a:lnTo>
                    <a:pt x="1177" y="2418"/>
                  </a:lnTo>
                  <a:cubicBezTo>
                    <a:pt x="1181" y="2418"/>
                    <a:pt x="1185" y="2422"/>
                    <a:pt x="1185" y="2426"/>
                  </a:cubicBezTo>
                  <a:cubicBezTo>
                    <a:pt x="1185" y="2431"/>
                    <a:pt x="1181" y="2434"/>
                    <a:pt x="1177" y="2434"/>
                  </a:cubicBezTo>
                  <a:lnTo>
                    <a:pt x="1065" y="2434"/>
                  </a:lnTo>
                  <a:cubicBezTo>
                    <a:pt x="1060" y="2434"/>
                    <a:pt x="1057" y="2431"/>
                    <a:pt x="1057" y="2426"/>
                  </a:cubicBezTo>
                  <a:cubicBezTo>
                    <a:pt x="1057" y="2422"/>
                    <a:pt x="1060" y="2418"/>
                    <a:pt x="1065" y="2418"/>
                  </a:cubicBezTo>
                  <a:close/>
                  <a:moveTo>
                    <a:pt x="1257" y="2418"/>
                  </a:moveTo>
                  <a:lnTo>
                    <a:pt x="1369" y="2418"/>
                  </a:lnTo>
                  <a:cubicBezTo>
                    <a:pt x="1373" y="2418"/>
                    <a:pt x="1377" y="2422"/>
                    <a:pt x="1377" y="2426"/>
                  </a:cubicBezTo>
                  <a:cubicBezTo>
                    <a:pt x="1377" y="2431"/>
                    <a:pt x="1373" y="2434"/>
                    <a:pt x="1369" y="2434"/>
                  </a:cubicBezTo>
                  <a:lnTo>
                    <a:pt x="1257" y="2434"/>
                  </a:lnTo>
                  <a:cubicBezTo>
                    <a:pt x="1252" y="2434"/>
                    <a:pt x="1249" y="2431"/>
                    <a:pt x="1249" y="2426"/>
                  </a:cubicBezTo>
                  <a:cubicBezTo>
                    <a:pt x="1249" y="2422"/>
                    <a:pt x="1252" y="2418"/>
                    <a:pt x="1257" y="2418"/>
                  </a:cubicBezTo>
                  <a:close/>
                  <a:moveTo>
                    <a:pt x="1449" y="2418"/>
                  </a:moveTo>
                  <a:lnTo>
                    <a:pt x="1520" y="2418"/>
                  </a:lnTo>
                  <a:lnTo>
                    <a:pt x="1512" y="2426"/>
                  </a:lnTo>
                  <a:lnTo>
                    <a:pt x="1512" y="2385"/>
                  </a:lnTo>
                  <a:cubicBezTo>
                    <a:pt x="1512" y="2381"/>
                    <a:pt x="1515" y="2377"/>
                    <a:pt x="1520" y="2377"/>
                  </a:cubicBezTo>
                  <a:cubicBezTo>
                    <a:pt x="1524" y="2377"/>
                    <a:pt x="1528" y="2381"/>
                    <a:pt x="1528" y="2385"/>
                  </a:cubicBezTo>
                  <a:lnTo>
                    <a:pt x="1528" y="2426"/>
                  </a:lnTo>
                  <a:cubicBezTo>
                    <a:pt x="1528" y="2431"/>
                    <a:pt x="1524" y="2434"/>
                    <a:pt x="1520" y="2434"/>
                  </a:cubicBezTo>
                  <a:lnTo>
                    <a:pt x="1449" y="2434"/>
                  </a:lnTo>
                  <a:cubicBezTo>
                    <a:pt x="1444" y="2434"/>
                    <a:pt x="1441" y="2431"/>
                    <a:pt x="1441" y="2426"/>
                  </a:cubicBezTo>
                  <a:cubicBezTo>
                    <a:pt x="1441" y="2422"/>
                    <a:pt x="1444" y="2418"/>
                    <a:pt x="1449" y="2418"/>
                  </a:cubicBezTo>
                  <a:close/>
                  <a:moveTo>
                    <a:pt x="1512" y="2305"/>
                  </a:moveTo>
                  <a:lnTo>
                    <a:pt x="1512" y="2193"/>
                  </a:lnTo>
                  <a:cubicBezTo>
                    <a:pt x="1512" y="2189"/>
                    <a:pt x="1515" y="2185"/>
                    <a:pt x="1520" y="2185"/>
                  </a:cubicBezTo>
                  <a:cubicBezTo>
                    <a:pt x="1524" y="2185"/>
                    <a:pt x="1528" y="2189"/>
                    <a:pt x="1528" y="2193"/>
                  </a:cubicBezTo>
                  <a:lnTo>
                    <a:pt x="1528" y="2305"/>
                  </a:lnTo>
                  <a:cubicBezTo>
                    <a:pt x="1528" y="2310"/>
                    <a:pt x="1524" y="2313"/>
                    <a:pt x="1520" y="2313"/>
                  </a:cubicBezTo>
                  <a:cubicBezTo>
                    <a:pt x="1515" y="2313"/>
                    <a:pt x="1512" y="2310"/>
                    <a:pt x="1512" y="2305"/>
                  </a:cubicBezTo>
                  <a:close/>
                  <a:moveTo>
                    <a:pt x="1512" y="2113"/>
                  </a:moveTo>
                  <a:lnTo>
                    <a:pt x="1512" y="2001"/>
                  </a:lnTo>
                  <a:cubicBezTo>
                    <a:pt x="1512" y="1996"/>
                    <a:pt x="1515" y="1993"/>
                    <a:pt x="1520" y="1993"/>
                  </a:cubicBezTo>
                  <a:cubicBezTo>
                    <a:pt x="1524" y="1993"/>
                    <a:pt x="1528" y="1996"/>
                    <a:pt x="1528" y="2001"/>
                  </a:cubicBezTo>
                  <a:lnTo>
                    <a:pt x="1528" y="2113"/>
                  </a:lnTo>
                  <a:cubicBezTo>
                    <a:pt x="1528" y="2117"/>
                    <a:pt x="1524" y="2121"/>
                    <a:pt x="1520" y="2121"/>
                  </a:cubicBezTo>
                  <a:cubicBezTo>
                    <a:pt x="1515" y="2121"/>
                    <a:pt x="1512" y="2117"/>
                    <a:pt x="1512" y="2113"/>
                  </a:cubicBezTo>
                  <a:close/>
                  <a:moveTo>
                    <a:pt x="1512" y="1921"/>
                  </a:moveTo>
                  <a:lnTo>
                    <a:pt x="1512" y="1809"/>
                  </a:lnTo>
                  <a:cubicBezTo>
                    <a:pt x="1512" y="1804"/>
                    <a:pt x="1515" y="1801"/>
                    <a:pt x="1520" y="1801"/>
                  </a:cubicBezTo>
                  <a:cubicBezTo>
                    <a:pt x="1524" y="1801"/>
                    <a:pt x="1528" y="1804"/>
                    <a:pt x="1528" y="1809"/>
                  </a:cubicBezTo>
                  <a:lnTo>
                    <a:pt x="1528" y="1921"/>
                  </a:lnTo>
                  <a:cubicBezTo>
                    <a:pt x="1528" y="1925"/>
                    <a:pt x="1524" y="1929"/>
                    <a:pt x="1520" y="1929"/>
                  </a:cubicBezTo>
                  <a:cubicBezTo>
                    <a:pt x="1515" y="1929"/>
                    <a:pt x="1512" y="1925"/>
                    <a:pt x="1512" y="1921"/>
                  </a:cubicBezTo>
                  <a:close/>
                  <a:moveTo>
                    <a:pt x="1512" y="1729"/>
                  </a:moveTo>
                  <a:lnTo>
                    <a:pt x="1512" y="1616"/>
                  </a:lnTo>
                  <a:cubicBezTo>
                    <a:pt x="1512" y="1612"/>
                    <a:pt x="1515" y="1608"/>
                    <a:pt x="1520" y="1608"/>
                  </a:cubicBezTo>
                  <a:cubicBezTo>
                    <a:pt x="1524" y="1608"/>
                    <a:pt x="1528" y="1612"/>
                    <a:pt x="1528" y="1616"/>
                  </a:cubicBezTo>
                  <a:lnTo>
                    <a:pt x="1528" y="1729"/>
                  </a:lnTo>
                  <a:cubicBezTo>
                    <a:pt x="1528" y="1733"/>
                    <a:pt x="1524" y="1737"/>
                    <a:pt x="1520" y="1737"/>
                  </a:cubicBezTo>
                  <a:cubicBezTo>
                    <a:pt x="1515" y="1737"/>
                    <a:pt x="1512" y="1733"/>
                    <a:pt x="1512" y="1729"/>
                  </a:cubicBezTo>
                  <a:close/>
                  <a:moveTo>
                    <a:pt x="1512" y="1536"/>
                  </a:moveTo>
                  <a:lnTo>
                    <a:pt x="1512" y="1424"/>
                  </a:lnTo>
                  <a:cubicBezTo>
                    <a:pt x="1512" y="1420"/>
                    <a:pt x="1515" y="1416"/>
                    <a:pt x="1520" y="1416"/>
                  </a:cubicBezTo>
                  <a:cubicBezTo>
                    <a:pt x="1524" y="1416"/>
                    <a:pt x="1528" y="1420"/>
                    <a:pt x="1528" y="1424"/>
                  </a:cubicBezTo>
                  <a:lnTo>
                    <a:pt x="1528" y="1536"/>
                  </a:lnTo>
                  <a:cubicBezTo>
                    <a:pt x="1528" y="1541"/>
                    <a:pt x="1524" y="1544"/>
                    <a:pt x="1520" y="1544"/>
                  </a:cubicBezTo>
                  <a:cubicBezTo>
                    <a:pt x="1515" y="1544"/>
                    <a:pt x="1512" y="1541"/>
                    <a:pt x="1512" y="1536"/>
                  </a:cubicBezTo>
                  <a:close/>
                  <a:moveTo>
                    <a:pt x="1512" y="1344"/>
                  </a:moveTo>
                  <a:lnTo>
                    <a:pt x="1512" y="1232"/>
                  </a:lnTo>
                  <a:cubicBezTo>
                    <a:pt x="1512" y="1228"/>
                    <a:pt x="1515" y="1224"/>
                    <a:pt x="1520" y="1224"/>
                  </a:cubicBezTo>
                  <a:cubicBezTo>
                    <a:pt x="1524" y="1224"/>
                    <a:pt x="1528" y="1228"/>
                    <a:pt x="1528" y="1232"/>
                  </a:cubicBezTo>
                  <a:lnTo>
                    <a:pt x="1528" y="1344"/>
                  </a:lnTo>
                  <a:cubicBezTo>
                    <a:pt x="1528" y="1349"/>
                    <a:pt x="1524" y="1352"/>
                    <a:pt x="1520" y="1352"/>
                  </a:cubicBezTo>
                  <a:cubicBezTo>
                    <a:pt x="1515" y="1352"/>
                    <a:pt x="1512" y="1349"/>
                    <a:pt x="1512" y="1344"/>
                  </a:cubicBezTo>
                  <a:close/>
                  <a:moveTo>
                    <a:pt x="1512" y="1152"/>
                  </a:moveTo>
                  <a:lnTo>
                    <a:pt x="1512" y="1040"/>
                  </a:lnTo>
                  <a:cubicBezTo>
                    <a:pt x="1512" y="1035"/>
                    <a:pt x="1515" y="1032"/>
                    <a:pt x="1520" y="1032"/>
                  </a:cubicBezTo>
                  <a:cubicBezTo>
                    <a:pt x="1524" y="1032"/>
                    <a:pt x="1528" y="1035"/>
                    <a:pt x="1528" y="1040"/>
                  </a:cubicBezTo>
                  <a:lnTo>
                    <a:pt x="1528" y="1152"/>
                  </a:lnTo>
                  <a:cubicBezTo>
                    <a:pt x="1528" y="1156"/>
                    <a:pt x="1524" y="1160"/>
                    <a:pt x="1520" y="1160"/>
                  </a:cubicBezTo>
                  <a:cubicBezTo>
                    <a:pt x="1515" y="1160"/>
                    <a:pt x="1512" y="1156"/>
                    <a:pt x="1512" y="1152"/>
                  </a:cubicBezTo>
                  <a:close/>
                  <a:moveTo>
                    <a:pt x="1512" y="960"/>
                  </a:moveTo>
                  <a:lnTo>
                    <a:pt x="1512" y="848"/>
                  </a:lnTo>
                  <a:cubicBezTo>
                    <a:pt x="1512" y="843"/>
                    <a:pt x="1515" y="840"/>
                    <a:pt x="1520" y="840"/>
                  </a:cubicBezTo>
                  <a:cubicBezTo>
                    <a:pt x="1524" y="840"/>
                    <a:pt x="1528" y="843"/>
                    <a:pt x="1528" y="848"/>
                  </a:cubicBezTo>
                  <a:lnTo>
                    <a:pt x="1528" y="960"/>
                  </a:lnTo>
                  <a:cubicBezTo>
                    <a:pt x="1528" y="964"/>
                    <a:pt x="1524" y="968"/>
                    <a:pt x="1520" y="968"/>
                  </a:cubicBezTo>
                  <a:cubicBezTo>
                    <a:pt x="1515" y="968"/>
                    <a:pt x="1512" y="964"/>
                    <a:pt x="1512" y="960"/>
                  </a:cubicBezTo>
                  <a:close/>
                  <a:moveTo>
                    <a:pt x="1512" y="768"/>
                  </a:moveTo>
                  <a:lnTo>
                    <a:pt x="1512" y="655"/>
                  </a:lnTo>
                  <a:cubicBezTo>
                    <a:pt x="1512" y="651"/>
                    <a:pt x="1515" y="647"/>
                    <a:pt x="1520" y="647"/>
                  </a:cubicBezTo>
                  <a:cubicBezTo>
                    <a:pt x="1524" y="647"/>
                    <a:pt x="1528" y="651"/>
                    <a:pt x="1528" y="655"/>
                  </a:cubicBezTo>
                  <a:lnTo>
                    <a:pt x="1528" y="768"/>
                  </a:lnTo>
                  <a:cubicBezTo>
                    <a:pt x="1528" y="772"/>
                    <a:pt x="1524" y="776"/>
                    <a:pt x="1520" y="776"/>
                  </a:cubicBezTo>
                  <a:cubicBezTo>
                    <a:pt x="1515" y="776"/>
                    <a:pt x="1512" y="772"/>
                    <a:pt x="1512" y="768"/>
                  </a:cubicBezTo>
                  <a:close/>
                  <a:moveTo>
                    <a:pt x="1512" y="575"/>
                  </a:moveTo>
                  <a:lnTo>
                    <a:pt x="1512" y="463"/>
                  </a:lnTo>
                  <a:cubicBezTo>
                    <a:pt x="1512" y="459"/>
                    <a:pt x="1515" y="455"/>
                    <a:pt x="1520" y="455"/>
                  </a:cubicBezTo>
                  <a:cubicBezTo>
                    <a:pt x="1524" y="455"/>
                    <a:pt x="1528" y="459"/>
                    <a:pt x="1528" y="463"/>
                  </a:cubicBezTo>
                  <a:lnTo>
                    <a:pt x="1528" y="575"/>
                  </a:lnTo>
                  <a:cubicBezTo>
                    <a:pt x="1528" y="580"/>
                    <a:pt x="1524" y="583"/>
                    <a:pt x="1520" y="583"/>
                  </a:cubicBezTo>
                  <a:cubicBezTo>
                    <a:pt x="1515" y="583"/>
                    <a:pt x="1512" y="580"/>
                    <a:pt x="1512" y="575"/>
                  </a:cubicBezTo>
                  <a:close/>
                  <a:moveTo>
                    <a:pt x="1512" y="383"/>
                  </a:moveTo>
                  <a:lnTo>
                    <a:pt x="1512" y="271"/>
                  </a:lnTo>
                  <a:cubicBezTo>
                    <a:pt x="1512" y="267"/>
                    <a:pt x="1515" y="263"/>
                    <a:pt x="1520" y="263"/>
                  </a:cubicBezTo>
                  <a:cubicBezTo>
                    <a:pt x="1524" y="263"/>
                    <a:pt x="1528" y="267"/>
                    <a:pt x="1528" y="271"/>
                  </a:cubicBezTo>
                  <a:lnTo>
                    <a:pt x="1528" y="383"/>
                  </a:lnTo>
                  <a:cubicBezTo>
                    <a:pt x="1528" y="388"/>
                    <a:pt x="1524" y="391"/>
                    <a:pt x="1520" y="391"/>
                  </a:cubicBezTo>
                  <a:cubicBezTo>
                    <a:pt x="1515" y="391"/>
                    <a:pt x="1512" y="388"/>
                    <a:pt x="1512" y="383"/>
                  </a:cubicBezTo>
                  <a:close/>
                  <a:moveTo>
                    <a:pt x="1512" y="191"/>
                  </a:moveTo>
                  <a:lnTo>
                    <a:pt x="1512" y="79"/>
                  </a:lnTo>
                  <a:cubicBezTo>
                    <a:pt x="1512" y="74"/>
                    <a:pt x="1515" y="71"/>
                    <a:pt x="1520" y="71"/>
                  </a:cubicBezTo>
                  <a:cubicBezTo>
                    <a:pt x="1524" y="71"/>
                    <a:pt x="1528" y="74"/>
                    <a:pt x="1528" y="79"/>
                  </a:cubicBezTo>
                  <a:lnTo>
                    <a:pt x="1528" y="191"/>
                  </a:lnTo>
                  <a:cubicBezTo>
                    <a:pt x="1528" y="195"/>
                    <a:pt x="1524" y="199"/>
                    <a:pt x="1520" y="199"/>
                  </a:cubicBezTo>
                  <a:cubicBezTo>
                    <a:pt x="1515" y="199"/>
                    <a:pt x="1512" y="195"/>
                    <a:pt x="1512" y="191"/>
                  </a:cubicBezTo>
                  <a:close/>
                  <a:moveTo>
                    <a:pt x="1511" y="16"/>
                  </a:moveTo>
                  <a:lnTo>
                    <a:pt x="1399" y="16"/>
                  </a:lnTo>
                  <a:cubicBezTo>
                    <a:pt x="1394" y="16"/>
                    <a:pt x="1391" y="12"/>
                    <a:pt x="1391" y="8"/>
                  </a:cubicBezTo>
                  <a:cubicBezTo>
                    <a:pt x="1391" y="3"/>
                    <a:pt x="1394" y="0"/>
                    <a:pt x="1399" y="0"/>
                  </a:cubicBezTo>
                  <a:lnTo>
                    <a:pt x="1511" y="0"/>
                  </a:lnTo>
                  <a:cubicBezTo>
                    <a:pt x="1515" y="0"/>
                    <a:pt x="1519" y="3"/>
                    <a:pt x="1519" y="8"/>
                  </a:cubicBezTo>
                  <a:cubicBezTo>
                    <a:pt x="1519" y="12"/>
                    <a:pt x="1515" y="16"/>
                    <a:pt x="1511" y="16"/>
                  </a:cubicBezTo>
                  <a:close/>
                  <a:moveTo>
                    <a:pt x="1319" y="16"/>
                  </a:moveTo>
                  <a:lnTo>
                    <a:pt x="1207" y="16"/>
                  </a:lnTo>
                  <a:cubicBezTo>
                    <a:pt x="1202" y="16"/>
                    <a:pt x="1199" y="12"/>
                    <a:pt x="1199" y="8"/>
                  </a:cubicBezTo>
                  <a:cubicBezTo>
                    <a:pt x="1199" y="3"/>
                    <a:pt x="1202" y="0"/>
                    <a:pt x="1207" y="0"/>
                  </a:cubicBezTo>
                  <a:lnTo>
                    <a:pt x="1319" y="0"/>
                  </a:lnTo>
                  <a:cubicBezTo>
                    <a:pt x="1323" y="0"/>
                    <a:pt x="1327" y="3"/>
                    <a:pt x="1327" y="8"/>
                  </a:cubicBezTo>
                  <a:cubicBezTo>
                    <a:pt x="1327" y="12"/>
                    <a:pt x="1323" y="16"/>
                    <a:pt x="1319" y="16"/>
                  </a:cubicBezTo>
                  <a:close/>
                  <a:moveTo>
                    <a:pt x="1127" y="16"/>
                  </a:moveTo>
                  <a:lnTo>
                    <a:pt x="1014" y="16"/>
                  </a:lnTo>
                  <a:cubicBezTo>
                    <a:pt x="1010" y="16"/>
                    <a:pt x="1006" y="12"/>
                    <a:pt x="1006" y="8"/>
                  </a:cubicBezTo>
                  <a:cubicBezTo>
                    <a:pt x="1006" y="3"/>
                    <a:pt x="1010" y="0"/>
                    <a:pt x="1014" y="0"/>
                  </a:cubicBezTo>
                  <a:lnTo>
                    <a:pt x="1127" y="0"/>
                  </a:lnTo>
                  <a:cubicBezTo>
                    <a:pt x="1131" y="0"/>
                    <a:pt x="1135" y="3"/>
                    <a:pt x="1135" y="8"/>
                  </a:cubicBezTo>
                  <a:cubicBezTo>
                    <a:pt x="1135" y="12"/>
                    <a:pt x="1131" y="16"/>
                    <a:pt x="1127" y="16"/>
                  </a:cubicBezTo>
                  <a:close/>
                  <a:moveTo>
                    <a:pt x="934" y="16"/>
                  </a:moveTo>
                  <a:lnTo>
                    <a:pt x="822" y="16"/>
                  </a:lnTo>
                  <a:cubicBezTo>
                    <a:pt x="818" y="16"/>
                    <a:pt x="814" y="12"/>
                    <a:pt x="814" y="8"/>
                  </a:cubicBezTo>
                  <a:cubicBezTo>
                    <a:pt x="814" y="3"/>
                    <a:pt x="818" y="0"/>
                    <a:pt x="822" y="0"/>
                  </a:cubicBezTo>
                  <a:lnTo>
                    <a:pt x="934" y="0"/>
                  </a:lnTo>
                  <a:cubicBezTo>
                    <a:pt x="939" y="0"/>
                    <a:pt x="942" y="3"/>
                    <a:pt x="942" y="8"/>
                  </a:cubicBezTo>
                  <a:cubicBezTo>
                    <a:pt x="942" y="12"/>
                    <a:pt x="939" y="16"/>
                    <a:pt x="934" y="16"/>
                  </a:cubicBezTo>
                  <a:close/>
                  <a:moveTo>
                    <a:pt x="742" y="16"/>
                  </a:moveTo>
                  <a:lnTo>
                    <a:pt x="630" y="16"/>
                  </a:lnTo>
                  <a:cubicBezTo>
                    <a:pt x="626" y="16"/>
                    <a:pt x="622" y="12"/>
                    <a:pt x="622" y="8"/>
                  </a:cubicBezTo>
                  <a:cubicBezTo>
                    <a:pt x="622" y="3"/>
                    <a:pt x="626" y="0"/>
                    <a:pt x="630" y="0"/>
                  </a:cubicBezTo>
                  <a:lnTo>
                    <a:pt x="742" y="0"/>
                  </a:lnTo>
                  <a:cubicBezTo>
                    <a:pt x="747" y="0"/>
                    <a:pt x="750" y="3"/>
                    <a:pt x="750" y="8"/>
                  </a:cubicBezTo>
                  <a:cubicBezTo>
                    <a:pt x="750" y="12"/>
                    <a:pt x="747" y="16"/>
                    <a:pt x="742" y="16"/>
                  </a:cubicBezTo>
                  <a:close/>
                  <a:moveTo>
                    <a:pt x="550" y="16"/>
                  </a:moveTo>
                  <a:lnTo>
                    <a:pt x="438" y="16"/>
                  </a:lnTo>
                  <a:cubicBezTo>
                    <a:pt x="434" y="16"/>
                    <a:pt x="430" y="12"/>
                    <a:pt x="430" y="8"/>
                  </a:cubicBezTo>
                  <a:cubicBezTo>
                    <a:pt x="430" y="3"/>
                    <a:pt x="434" y="0"/>
                    <a:pt x="438" y="0"/>
                  </a:cubicBezTo>
                  <a:lnTo>
                    <a:pt x="550" y="0"/>
                  </a:lnTo>
                  <a:cubicBezTo>
                    <a:pt x="554" y="0"/>
                    <a:pt x="558" y="3"/>
                    <a:pt x="558" y="8"/>
                  </a:cubicBezTo>
                  <a:cubicBezTo>
                    <a:pt x="558" y="12"/>
                    <a:pt x="554" y="16"/>
                    <a:pt x="550" y="16"/>
                  </a:cubicBezTo>
                  <a:close/>
                  <a:moveTo>
                    <a:pt x="358" y="16"/>
                  </a:moveTo>
                  <a:lnTo>
                    <a:pt x="246" y="16"/>
                  </a:lnTo>
                  <a:cubicBezTo>
                    <a:pt x="241" y="16"/>
                    <a:pt x="238" y="12"/>
                    <a:pt x="238" y="8"/>
                  </a:cubicBezTo>
                  <a:cubicBezTo>
                    <a:pt x="238" y="3"/>
                    <a:pt x="241" y="0"/>
                    <a:pt x="246" y="0"/>
                  </a:cubicBezTo>
                  <a:lnTo>
                    <a:pt x="358" y="0"/>
                  </a:lnTo>
                  <a:cubicBezTo>
                    <a:pt x="362" y="0"/>
                    <a:pt x="366" y="3"/>
                    <a:pt x="366" y="8"/>
                  </a:cubicBezTo>
                  <a:cubicBezTo>
                    <a:pt x="366" y="12"/>
                    <a:pt x="362" y="16"/>
                    <a:pt x="358" y="16"/>
                  </a:cubicBezTo>
                  <a:close/>
                  <a:moveTo>
                    <a:pt x="166" y="16"/>
                  </a:moveTo>
                  <a:lnTo>
                    <a:pt x="54" y="16"/>
                  </a:lnTo>
                  <a:cubicBezTo>
                    <a:pt x="49" y="16"/>
                    <a:pt x="46" y="12"/>
                    <a:pt x="46" y="8"/>
                  </a:cubicBezTo>
                  <a:cubicBezTo>
                    <a:pt x="46" y="3"/>
                    <a:pt x="49" y="0"/>
                    <a:pt x="54" y="0"/>
                  </a:cubicBezTo>
                  <a:lnTo>
                    <a:pt x="166" y="0"/>
                  </a:lnTo>
                  <a:cubicBezTo>
                    <a:pt x="170" y="0"/>
                    <a:pt x="174" y="3"/>
                    <a:pt x="174" y="8"/>
                  </a:cubicBezTo>
                  <a:cubicBezTo>
                    <a:pt x="174" y="12"/>
                    <a:pt x="170" y="16"/>
                    <a:pt x="166" y="16"/>
                  </a:cubicBezTo>
                  <a:close/>
                </a:path>
              </a:pathLst>
            </a:custGeom>
            <a:solidFill>
              <a:srgbClr val="FF0000"/>
            </a:solidFill>
            <a:ln w="0" cap="flat">
              <a:solidFill>
                <a:schemeClr val="tx1"/>
              </a:solidFill>
              <a:prstDash val="solid"/>
              <a:round/>
              <a:headEnd/>
              <a:tailEnd/>
            </a:ln>
          </p:spPr>
          <p:txBody>
            <a:bodyPr vert="horz" wrap="square" lIns="91440" tIns="45720" rIns="91440" bIns="45720" numCol="1" anchor="t" anchorCtr="0" compatLnSpc="1">
              <a:prstTxWarp prst="textNoShape">
                <a:avLst/>
              </a:prstTxWarp>
            </a:bodyPr>
            <a:lstStyle/>
            <a:p>
              <a:endParaRPr lang="en-SG">
                <a:solidFill>
                  <a:schemeClr val="tx1"/>
                </a:solidFill>
              </a:endParaRPr>
            </a:p>
          </p:txBody>
        </p:sp>
        <p:sp>
          <p:nvSpPr>
            <p:cNvPr id="109" name="Rectangle 40"/>
            <p:cNvSpPr>
              <a:spLocks noChangeArrowheads="1"/>
            </p:cNvSpPr>
            <p:nvPr/>
          </p:nvSpPr>
          <p:spPr bwMode="auto">
            <a:xfrm>
              <a:off x="3626645" y="3521144"/>
              <a:ext cx="660437" cy="143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pitchFamily="34" charset="0"/>
                  <a:cs typeface="Arial" pitchFamily="34" charset="0"/>
                </a:rPr>
                <a:t>Allocation #1</a:t>
              </a:r>
              <a:endParaRPr kumimoji="0" lang="en-US" sz="1800" b="0" i="0" u="none" strike="noStrike" cap="none" normalizeH="0" baseline="0" dirty="0">
                <a:ln>
                  <a:noFill/>
                </a:ln>
                <a:solidFill>
                  <a:schemeClr val="tx1"/>
                </a:solidFill>
                <a:effectLst/>
                <a:latin typeface="Arial" pitchFamily="34" charset="0"/>
                <a:cs typeface="Arial" pitchFamily="34" charset="0"/>
              </a:endParaRPr>
            </a:p>
          </p:txBody>
        </p:sp>
        <p:sp>
          <p:nvSpPr>
            <p:cNvPr id="110" name="Rectangle 109"/>
            <p:cNvSpPr>
              <a:spLocks noChangeArrowheads="1"/>
            </p:cNvSpPr>
            <p:nvPr/>
          </p:nvSpPr>
          <p:spPr bwMode="auto">
            <a:xfrm>
              <a:off x="6052345" y="3521144"/>
              <a:ext cx="660437" cy="143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pitchFamily="34" charset="0"/>
                  <a:cs typeface="Arial" pitchFamily="34" charset="0"/>
                </a:rPr>
                <a:t>Allocation #3</a:t>
              </a:r>
              <a:endParaRPr kumimoji="0" lang="en-US" sz="1800" b="0" i="0" u="none" strike="noStrike" cap="none" normalizeH="0" baseline="0" dirty="0">
                <a:ln>
                  <a:noFill/>
                </a:ln>
                <a:solidFill>
                  <a:schemeClr val="tx1"/>
                </a:solidFill>
                <a:effectLst/>
                <a:latin typeface="Arial" pitchFamily="34" charset="0"/>
                <a:cs typeface="Arial" pitchFamily="34" charset="0"/>
              </a:endParaRPr>
            </a:p>
          </p:txBody>
        </p:sp>
        <p:sp>
          <p:nvSpPr>
            <p:cNvPr id="117" name="Freeform 57"/>
            <p:cNvSpPr>
              <a:spLocks/>
            </p:cNvSpPr>
            <p:nvPr/>
          </p:nvSpPr>
          <p:spPr bwMode="auto">
            <a:xfrm>
              <a:off x="5115720" y="3995807"/>
              <a:ext cx="92075" cy="92075"/>
            </a:xfrm>
            <a:custGeom>
              <a:avLst/>
              <a:gdLst>
                <a:gd name="T0" fmla="*/ 69 w 138"/>
                <a:gd name="T1" fmla="*/ 138 h 138"/>
                <a:gd name="T2" fmla="*/ 0 w 138"/>
                <a:gd name="T3" fmla="*/ 0 h 138"/>
                <a:gd name="T4" fmla="*/ 138 w 138"/>
                <a:gd name="T5" fmla="*/ 0 h 138"/>
                <a:gd name="T6" fmla="*/ 69 w 138"/>
                <a:gd name="T7" fmla="*/ 138 h 138"/>
              </a:gdLst>
              <a:ahLst/>
              <a:cxnLst>
                <a:cxn ang="0">
                  <a:pos x="T0" y="T1"/>
                </a:cxn>
                <a:cxn ang="0">
                  <a:pos x="T2" y="T3"/>
                </a:cxn>
                <a:cxn ang="0">
                  <a:pos x="T4" y="T5"/>
                </a:cxn>
                <a:cxn ang="0">
                  <a:pos x="T6" y="T7"/>
                </a:cxn>
              </a:cxnLst>
              <a:rect l="0" t="0" r="r" b="b"/>
              <a:pathLst>
                <a:path w="138" h="138">
                  <a:moveTo>
                    <a:pt x="69" y="138"/>
                  </a:moveTo>
                  <a:lnTo>
                    <a:pt x="0" y="0"/>
                  </a:lnTo>
                  <a:cubicBezTo>
                    <a:pt x="43" y="22"/>
                    <a:pt x="94" y="22"/>
                    <a:pt x="138" y="0"/>
                  </a:cubicBezTo>
                  <a:lnTo>
                    <a:pt x="69" y="138"/>
                  </a:lnTo>
                  <a:close/>
                </a:path>
              </a:pathLst>
            </a:custGeom>
            <a:solidFill>
              <a:schemeClr val="tx1"/>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SG">
                <a:solidFill>
                  <a:schemeClr val="tx1"/>
                </a:solidFill>
              </a:endParaRPr>
            </a:p>
          </p:txBody>
        </p:sp>
        <p:sp>
          <p:nvSpPr>
            <p:cNvPr id="118" name="Rectangle 8"/>
            <p:cNvSpPr>
              <a:spLocks noChangeArrowheads="1"/>
            </p:cNvSpPr>
            <p:nvPr/>
          </p:nvSpPr>
          <p:spPr bwMode="auto">
            <a:xfrm>
              <a:off x="3544095" y="3791019"/>
              <a:ext cx="808038" cy="911225"/>
            </a:xfrm>
            <a:prstGeom prst="rect">
              <a:avLst/>
            </a:prstGeom>
            <a:solidFill>
              <a:srgbClr val="D2C9D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SG">
                <a:solidFill>
                  <a:schemeClr val="tx1"/>
                </a:solidFill>
              </a:endParaRPr>
            </a:p>
          </p:txBody>
        </p:sp>
        <p:sp>
          <p:nvSpPr>
            <p:cNvPr id="119" name="Rectangle 10"/>
            <p:cNvSpPr>
              <a:spLocks noChangeArrowheads="1"/>
            </p:cNvSpPr>
            <p:nvPr/>
          </p:nvSpPr>
          <p:spPr bwMode="auto">
            <a:xfrm>
              <a:off x="3784706" y="4180343"/>
              <a:ext cx="243656" cy="143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pitchFamily="34" charset="0"/>
                  <a:cs typeface="Arial" pitchFamily="34" charset="0"/>
                </a:rPr>
                <a:t>Data</a:t>
              </a:r>
              <a:endParaRPr kumimoji="0" lang="en-US" sz="1800" b="0" i="0" u="none" strike="noStrike" cap="none" normalizeH="0" baseline="0" dirty="0">
                <a:ln>
                  <a:noFill/>
                </a:ln>
                <a:solidFill>
                  <a:schemeClr val="tx1"/>
                </a:solidFill>
                <a:effectLst/>
                <a:latin typeface="Arial" pitchFamily="34" charset="0"/>
                <a:cs typeface="Arial" pitchFamily="34" charset="0"/>
              </a:endParaRPr>
            </a:p>
          </p:txBody>
        </p:sp>
        <p:sp>
          <p:nvSpPr>
            <p:cNvPr id="120" name="Rectangle 40"/>
            <p:cNvSpPr>
              <a:spLocks noChangeArrowheads="1"/>
            </p:cNvSpPr>
            <p:nvPr/>
          </p:nvSpPr>
          <p:spPr bwMode="auto">
            <a:xfrm>
              <a:off x="4825188" y="4125982"/>
              <a:ext cx="660437" cy="143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pitchFamily="34" charset="0"/>
                  <a:cs typeface="Arial" pitchFamily="34" charset="0"/>
                </a:rPr>
                <a:t>Allocation #2</a:t>
              </a:r>
              <a:endParaRPr kumimoji="0" lang="en-US" sz="1800" b="0" i="0" u="none" strike="noStrike" cap="none" normalizeH="0" baseline="0" dirty="0">
                <a:ln>
                  <a:noFill/>
                </a:ln>
                <a:solidFill>
                  <a:schemeClr val="tx1"/>
                </a:solidFill>
                <a:effectLst/>
                <a:latin typeface="Arial" pitchFamily="34" charset="0"/>
                <a:cs typeface="Arial" pitchFamily="34" charset="0"/>
              </a:endParaRPr>
            </a:p>
          </p:txBody>
        </p:sp>
        <p:sp>
          <p:nvSpPr>
            <p:cNvPr id="121" name="Rectangle 49"/>
            <p:cNvSpPr>
              <a:spLocks noChangeArrowheads="1"/>
            </p:cNvSpPr>
            <p:nvPr/>
          </p:nvSpPr>
          <p:spPr bwMode="auto">
            <a:xfrm>
              <a:off x="3007520" y="3708469"/>
              <a:ext cx="120650" cy="427038"/>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SG">
                <a:solidFill>
                  <a:schemeClr val="tx1"/>
                </a:solidFill>
              </a:endParaRPr>
            </a:p>
          </p:txBody>
        </p:sp>
        <p:sp>
          <p:nvSpPr>
            <p:cNvPr id="122" name="Rectangle 50"/>
            <p:cNvSpPr>
              <a:spLocks noChangeArrowheads="1"/>
            </p:cNvSpPr>
            <p:nvPr/>
          </p:nvSpPr>
          <p:spPr bwMode="auto">
            <a:xfrm>
              <a:off x="3007520" y="3708469"/>
              <a:ext cx="120650" cy="427038"/>
            </a:xfrm>
            <a:prstGeom prst="rect">
              <a:avLst/>
            </a:prstGeom>
            <a:noFill/>
            <a:ln w="7"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SG">
                <a:solidFill>
                  <a:schemeClr val="tx1"/>
                </a:solidFill>
              </a:endParaRPr>
            </a:p>
          </p:txBody>
        </p:sp>
        <p:sp>
          <p:nvSpPr>
            <p:cNvPr id="123" name="Rectangle 122"/>
            <p:cNvSpPr/>
            <p:nvPr/>
          </p:nvSpPr>
          <p:spPr>
            <a:xfrm>
              <a:off x="2266157" y="3771969"/>
              <a:ext cx="912813" cy="315913"/>
            </a:xfrm>
            <a:prstGeom prst="rect">
              <a:avLst/>
            </a:prstGeom>
            <a:noFill/>
            <a:ln w="28575">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a:solidFill>
                    <a:schemeClr val="tx1"/>
                  </a:solidFill>
                </a:rPr>
                <a:t>Beacon/</a:t>
              </a:r>
            </a:p>
            <a:p>
              <a:pPr algn="ctr"/>
              <a:r>
                <a:rPr lang="en-US" sz="1050" dirty="0">
                  <a:solidFill>
                    <a:schemeClr val="tx1"/>
                  </a:solidFill>
                </a:rPr>
                <a:t>Announce</a:t>
              </a:r>
              <a:endParaRPr lang="en-SG" sz="1050" dirty="0">
                <a:solidFill>
                  <a:schemeClr val="tx1"/>
                </a:solidFill>
              </a:endParaRPr>
            </a:p>
          </p:txBody>
        </p:sp>
        <p:sp>
          <p:nvSpPr>
            <p:cNvPr id="124" name="Rectangle 31"/>
            <p:cNvSpPr>
              <a:spLocks noChangeArrowheads="1"/>
            </p:cNvSpPr>
            <p:nvPr/>
          </p:nvSpPr>
          <p:spPr bwMode="auto">
            <a:xfrm>
              <a:off x="4768057" y="3786508"/>
              <a:ext cx="809625" cy="303213"/>
            </a:xfrm>
            <a:prstGeom prst="rect">
              <a:avLst/>
            </a:prstGeom>
            <a:solidFill>
              <a:schemeClr val="accent1">
                <a:lumMod val="40000"/>
                <a:lumOff val="60000"/>
              </a:schemeClr>
            </a:solidFill>
            <a:ln w="9525">
              <a:solidFill>
                <a:srgbClr val="000000"/>
              </a:solidFill>
              <a:miter lim="800000"/>
              <a:headEnd/>
              <a:tailEnd/>
            </a:ln>
            <a:extLst/>
          </p:spPr>
          <p:txBody>
            <a:bodyPr vert="horz" wrap="square" lIns="91440" tIns="45720" rIns="91440" bIns="45720" numCol="1" anchor="t" anchorCtr="0" compatLnSpc="1">
              <a:prstTxWarp prst="textNoShape">
                <a:avLst/>
              </a:prstTxWarp>
            </a:bodyPr>
            <a:lstStyle/>
            <a:p>
              <a:pPr algn="ctr"/>
              <a:r>
                <a:rPr lang="en-SG" sz="1050" dirty="0">
                  <a:solidFill>
                    <a:schemeClr val="tx1"/>
                  </a:solidFill>
                </a:rPr>
                <a:t>Data</a:t>
              </a:r>
            </a:p>
          </p:txBody>
        </p:sp>
        <p:sp>
          <p:nvSpPr>
            <p:cNvPr id="125" name="Freeform 38"/>
            <p:cNvSpPr>
              <a:spLocks noEditPoints="1"/>
            </p:cNvSpPr>
            <p:nvPr/>
          </p:nvSpPr>
          <p:spPr bwMode="auto">
            <a:xfrm>
              <a:off x="4658520" y="3684657"/>
              <a:ext cx="1022350" cy="409576"/>
            </a:xfrm>
            <a:custGeom>
              <a:avLst/>
              <a:gdLst>
                <a:gd name="T0" fmla="*/ 0 w 1528"/>
                <a:gd name="T1" fmla="*/ 136 h 1528"/>
                <a:gd name="T2" fmla="*/ 16 w 1528"/>
                <a:gd name="T3" fmla="*/ 216 h 1528"/>
                <a:gd name="T4" fmla="*/ 0 w 1528"/>
                <a:gd name="T5" fmla="*/ 216 h 1528"/>
                <a:gd name="T6" fmla="*/ 16 w 1528"/>
                <a:gd name="T7" fmla="*/ 520 h 1528"/>
                <a:gd name="T8" fmla="*/ 8 w 1528"/>
                <a:gd name="T9" fmla="*/ 400 h 1528"/>
                <a:gd name="T10" fmla="*/ 8 w 1528"/>
                <a:gd name="T11" fmla="*/ 721 h 1528"/>
                <a:gd name="T12" fmla="*/ 16 w 1528"/>
                <a:gd name="T13" fmla="*/ 600 h 1528"/>
                <a:gd name="T14" fmla="*/ 0 w 1528"/>
                <a:gd name="T15" fmla="*/ 905 h 1528"/>
                <a:gd name="T16" fmla="*/ 16 w 1528"/>
                <a:gd name="T17" fmla="*/ 985 h 1528"/>
                <a:gd name="T18" fmla="*/ 0 w 1528"/>
                <a:gd name="T19" fmla="*/ 985 h 1528"/>
                <a:gd name="T20" fmla="*/ 16 w 1528"/>
                <a:gd name="T21" fmla="*/ 1289 h 1528"/>
                <a:gd name="T22" fmla="*/ 8 w 1528"/>
                <a:gd name="T23" fmla="*/ 1169 h 1528"/>
                <a:gd name="T24" fmla="*/ 8 w 1528"/>
                <a:gd name="T25" fmla="*/ 1489 h 1528"/>
                <a:gd name="T26" fmla="*/ 16 w 1528"/>
                <a:gd name="T27" fmla="*/ 1369 h 1528"/>
                <a:gd name="T28" fmla="*/ 162 w 1528"/>
                <a:gd name="T29" fmla="*/ 1528 h 1528"/>
                <a:gd name="T30" fmla="*/ 242 w 1528"/>
                <a:gd name="T31" fmla="*/ 1512 h 1528"/>
                <a:gd name="T32" fmla="*/ 242 w 1528"/>
                <a:gd name="T33" fmla="*/ 1528 h 1528"/>
                <a:gd name="T34" fmla="*/ 546 w 1528"/>
                <a:gd name="T35" fmla="*/ 1512 h 1528"/>
                <a:gd name="T36" fmla="*/ 426 w 1528"/>
                <a:gd name="T37" fmla="*/ 1520 h 1528"/>
                <a:gd name="T38" fmla="*/ 746 w 1528"/>
                <a:gd name="T39" fmla="*/ 1520 h 1528"/>
                <a:gd name="T40" fmla="*/ 626 w 1528"/>
                <a:gd name="T41" fmla="*/ 1512 h 1528"/>
                <a:gd name="T42" fmla="*/ 930 w 1528"/>
                <a:gd name="T43" fmla="*/ 1528 h 1528"/>
                <a:gd name="T44" fmla="*/ 1010 w 1528"/>
                <a:gd name="T45" fmla="*/ 1512 h 1528"/>
                <a:gd name="T46" fmla="*/ 1010 w 1528"/>
                <a:gd name="T47" fmla="*/ 1528 h 1528"/>
                <a:gd name="T48" fmla="*/ 1315 w 1528"/>
                <a:gd name="T49" fmla="*/ 1512 h 1528"/>
                <a:gd name="T50" fmla="*/ 1195 w 1528"/>
                <a:gd name="T51" fmla="*/ 1520 h 1528"/>
                <a:gd name="T52" fmla="*/ 1515 w 1528"/>
                <a:gd name="T53" fmla="*/ 1520 h 1528"/>
                <a:gd name="T54" fmla="*/ 1395 w 1528"/>
                <a:gd name="T55" fmla="*/ 1512 h 1528"/>
                <a:gd name="T56" fmla="*/ 1528 w 1528"/>
                <a:gd name="T57" fmla="*/ 1340 h 1528"/>
                <a:gd name="T58" fmla="*/ 1512 w 1528"/>
                <a:gd name="T59" fmla="*/ 1260 h 1528"/>
                <a:gd name="T60" fmla="*/ 1528 w 1528"/>
                <a:gd name="T61" fmla="*/ 1260 h 1528"/>
                <a:gd name="T62" fmla="*/ 1512 w 1528"/>
                <a:gd name="T63" fmla="*/ 956 h 1528"/>
                <a:gd name="T64" fmla="*/ 1520 w 1528"/>
                <a:gd name="T65" fmla="*/ 1076 h 1528"/>
                <a:gd name="T66" fmla="*/ 1520 w 1528"/>
                <a:gd name="T67" fmla="*/ 756 h 1528"/>
                <a:gd name="T68" fmla="*/ 1512 w 1528"/>
                <a:gd name="T69" fmla="*/ 876 h 1528"/>
                <a:gd name="T70" fmla="*/ 1528 w 1528"/>
                <a:gd name="T71" fmla="*/ 571 h 1528"/>
                <a:gd name="T72" fmla="*/ 1512 w 1528"/>
                <a:gd name="T73" fmla="*/ 491 h 1528"/>
                <a:gd name="T74" fmla="*/ 1528 w 1528"/>
                <a:gd name="T75" fmla="*/ 491 h 1528"/>
                <a:gd name="T76" fmla="*/ 1512 w 1528"/>
                <a:gd name="T77" fmla="*/ 187 h 1528"/>
                <a:gd name="T78" fmla="*/ 1520 w 1528"/>
                <a:gd name="T79" fmla="*/ 307 h 1528"/>
                <a:gd name="T80" fmla="*/ 1520 w 1528"/>
                <a:gd name="T81" fmla="*/ 16 h 1528"/>
                <a:gd name="T82" fmla="*/ 1520 w 1528"/>
                <a:gd name="T83" fmla="*/ 0 h 1528"/>
                <a:gd name="T84" fmla="*/ 1512 w 1528"/>
                <a:gd name="T85" fmla="*/ 107 h 1528"/>
                <a:gd name="T86" fmla="*/ 1314 w 1528"/>
                <a:gd name="T87" fmla="*/ 0 h 1528"/>
                <a:gd name="T88" fmla="*/ 1234 w 1528"/>
                <a:gd name="T89" fmla="*/ 16 h 1528"/>
                <a:gd name="T90" fmla="*/ 1234 w 1528"/>
                <a:gd name="T91" fmla="*/ 0 h 1528"/>
                <a:gd name="T92" fmla="*/ 930 w 1528"/>
                <a:gd name="T93" fmla="*/ 16 h 1528"/>
                <a:gd name="T94" fmla="*/ 1050 w 1528"/>
                <a:gd name="T95" fmla="*/ 8 h 1528"/>
                <a:gd name="T96" fmla="*/ 730 w 1528"/>
                <a:gd name="T97" fmla="*/ 8 h 1528"/>
                <a:gd name="T98" fmla="*/ 850 w 1528"/>
                <a:gd name="T99" fmla="*/ 16 h 1528"/>
                <a:gd name="T100" fmla="*/ 546 w 1528"/>
                <a:gd name="T101" fmla="*/ 0 h 1528"/>
                <a:gd name="T102" fmla="*/ 465 w 1528"/>
                <a:gd name="T103" fmla="*/ 16 h 1528"/>
                <a:gd name="T104" fmla="*/ 465 w 1528"/>
                <a:gd name="T105" fmla="*/ 0 h 1528"/>
                <a:gd name="T106" fmla="*/ 161 w 1528"/>
                <a:gd name="T107" fmla="*/ 16 h 1528"/>
                <a:gd name="T108" fmla="*/ 281 w 1528"/>
                <a:gd name="T109" fmla="*/ 8 h 1528"/>
                <a:gd name="T110" fmla="*/ 0 w 1528"/>
                <a:gd name="T111" fmla="*/ 8 h 1528"/>
                <a:gd name="T112" fmla="*/ 81 w 1528"/>
                <a:gd name="T113" fmla="*/ 16 h 15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28" h="1528">
                  <a:moveTo>
                    <a:pt x="16" y="24"/>
                  </a:moveTo>
                  <a:lnTo>
                    <a:pt x="16" y="136"/>
                  </a:lnTo>
                  <a:cubicBezTo>
                    <a:pt x="16" y="140"/>
                    <a:pt x="12" y="144"/>
                    <a:pt x="8" y="144"/>
                  </a:cubicBezTo>
                  <a:cubicBezTo>
                    <a:pt x="3" y="144"/>
                    <a:pt x="0" y="140"/>
                    <a:pt x="0" y="136"/>
                  </a:cubicBezTo>
                  <a:lnTo>
                    <a:pt x="0" y="24"/>
                  </a:lnTo>
                  <a:cubicBezTo>
                    <a:pt x="0" y="19"/>
                    <a:pt x="3" y="16"/>
                    <a:pt x="8" y="16"/>
                  </a:cubicBezTo>
                  <a:cubicBezTo>
                    <a:pt x="12" y="16"/>
                    <a:pt x="16" y="19"/>
                    <a:pt x="16" y="24"/>
                  </a:cubicBezTo>
                  <a:close/>
                  <a:moveTo>
                    <a:pt x="16" y="216"/>
                  </a:moveTo>
                  <a:lnTo>
                    <a:pt x="16" y="328"/>
                  </a:lnTo>
                  <a:cubicBezTo>
                    <a:pt x="16" y="333"/>
                    <a:pt x="12" y="336"/>
                    <a:pt x="8" y="336"/>
                  </a:cubicBezTo>
                  <a:cubicBezTo>
                    <a:pt x="3" y="336"/>
                    <a:pt x="0" y="333"/>
                    <a:pt x="0" y="328"/>
                  </a:cubicBezTo>
                  <a:lnTo>
                    <a:pt x="0" y="216"/>
                  </a:lnTo>
                  <a:cubicBezTo>
                    <a:pt x="0" y="212"/>
                    <a:pt x="3" y="208"/>
                    <a:pt x="8" y="208"/>
                  </a:cubicBezTo>
                  <a:cubicBezTo>
                    <a:pt x="12" y="208"/>
                    <a:pt x="16" y="212"/>
                    <a:pt x="16" y="216"/>
                  </a:cubicBezTo>
                  <a:close/>
                  <a:moveTo>
                    <a:pt x="16" y="408"/>
                  </a:moveTo>
                  <a:lnTo>
                    <a:pt x="16" y="520"/>
                  </a:lnTo>
                  <a:cubicBezTo>
                    <a:pt x="16" y="525"/>
                    <a:pt x="12" y="528"/>
                    <a:pt x="8" y="528"/>
                  </a:cubicBezTo>
                  <a:cubicBezTo>
                    <a:pt x="3" y="528"/>
                    <a:pt x="0" y="525"/>
                    <a:pt x="0" y="520"/>
                  </a:cubicBezTo>
                  <a:lnTo>
                    <a:pt x="0" y="408"/>
                  </a:lnTo>
                  <a:cubicBezTo>
                    <a:pt x="0" y="404"/>
                    <a:pt x="3" y="400"/>
                    <a:pt x="8" y="400"/>
                  </a:cubicBezTo>
                  <a:cubicBezTo>
                    <a:pt x="12" y="400"/>
                    <a:pt x="16" y="404"/>
                    <a:pt x="16" y="408"/>
                  </a:cubicBezTo>
                  <a:close/>
                  <a:moveTo>
                    <a:pt x="16" y="600"/>
                  </a:moveTo>
                  <a:lnTo>
                    <a:pt x="16" y="713"/>
                  </a:lnTo>
                  <a:cubicBezTo>
                    <a:pt x="16" y="717"/>
                    <a:pt x="12" y="721"/>
                    <a:pt x="8" y="721"/>
                  </a:cubicBezTo>
                  <a:cubicBezTo>
                    <a:pt x="3" y="721"/>
                    <a:pt x="0" y="717"/>
                    <a:pt x="0" y="713"/>
                  </a:cubicBezTo>
                  <a:lnTo>
                    <a:pt x="0" y="600"/>
                  </a:lnTo>
                  <a:cubicBezTo>
                    <a:pt x="0" y="596"/>
                    <a:pt x="3" y="592"/>
                    <a:pt x="8" y="592"/>
                  </a:cubicBezTo>
                  <a:cubicBezTo>
                    <a:pt x="12" y="592"/>
                    <a:pt x="16" y="596"/>
                    <a:pt x="16" y="600"/>
                  </a:cubicBezTo>
                  <a:close/>
                  <a:moveTo>
                    <a:pt x="16" y="793"/>
                  </a:moveTo>
                  <a:lnTo>
                    <a:pt x="16" y="905"/>
                  </a:lnTo>
                  <a:cubicBezTo>
                    <a:pt x="16" y="909"/>
                    <a:pt x="12" y="913"/>
                    <a:pt x="8" y="913"/>
                  </a:cubicBezTo>
                  <a:cubicBezTo>
                    <a:pt x="3" y="913"/>
                    <a:pt x="0" y="909"/>
                    <a:pt x="0" y="905"/>
                  </a:cubicBezTo>
                  <a:lnTo>
                    <a:pt x="0" y="793"/>
                  </a:lnTo>
                  <a:cubicBezTo>
                    <a:pt x="0" y="788"/>
                    <a:pt x="3" y="785"/>
                    <a:pt x="8" y="785"/>
                  </a:cubicBezTo>
                  <a:cubicBezTo>
                    <a:pt x="12" y="785"/>
                    <a:pt x="16" y="788"/>
                    <a:pt x="16" y="793"/>
                  </a:cubicBezTo>
                  <a:close/>
                  <a:moveTo>
                    <a:pt x="16" y="985"/>
                  </a:moveTo>
                  <a:lnTo>
                    <a:pt x="16" y="1097"/>
                  </a:lnTo>
                  <a:cubicBezTo>
                    <a:pt x="16" y="1101"/>
                    <a:pt x="12" y="1105"/>
                    <a:pt x="8" y="1105"/>
                  </a:cubicBezTo>
                  <a:cubicBezTo>
                    <a:pt x="3" y="1105"/>
                    <a:pt x="0" y="1101"/>
                    <a:pt x="0" y="1097"/>
                  </a:cubicBezTo>
                  <a:lnTo>
                    <a:pt x="0" y="985"/>
                  </a:lnTo>
                  <a:cubicBezTo>
                    <a:pt x="0" y="980"/>
                    <a:pt x="3" y="977"/>
                    <a:pt x="8" y="977"/>
                  </a:cubicBezTo>
                  <a:cubicBezTo>
                    <a:pt x="12" y="977"/>
                    <a:pt x="16" y="980"/>
                    <a:pt x="16" y="985"/>
                  </a:cubicBezTo>
                  <a:close/>
                  <a:moveTo>
                    <a:pt x="16" y="1177"/>
                  </a:moveTo>
                  <a:lnTo>
                    <a:pt x="16" y="1289"/>
                  </a:lnTo>
                  <a:cubicBezTo>
                    <a:pt x="16" y="1294"/>
                    <a:pt x="12" y="1297"/>
                    <a:pt x="8" y="1297"/>
                  </a:cubicBezTo>
                  <a:cubicBezTo>
                    <a:pt x="3" y="1297"/>
                    <a:pt x="0" y="1294"/>
                    <a:pt x="0" y="1289"/>
                  </a:cubicBezTo>
                  <a:lnTo>
                    <a:pt x="0" y="1177"/>
                  </a:lnTo>
                  <a:cubicBezTo>
                    <a:pt x="0" y="1173"/>
                    <a:pt x="3" y="1169"/>
                    <a:pt x="8" y="1169"/>
                  </a:cubicBezTo>
                  <a:cubicBezTo>
                    <a:pt x="12" y="1169"/>
                    <a:pt x="16" y="1173"/>
                    <a:pt x="16" y="1177"/>
                  </a:cubicBezTo>
                  <a:close/>
                  <a:moveTo>
                    <a:pt x="16" y="1369"/>
                  </a:moveTo>
                  <a:lnTo>
                    <a:pt x="16" y="1481"/>
                  </a:lnTo>
                  <a:cubicBezTo>
                    <a:pt x="16" y="1486"/>
                    <a:pt x="12" y="1489"/>
                    <a:pt x="8" y="1489"/>
                  </a:cubicBezTo>
                  <a:cubicBezTo>
                    <a:pt x="3" y="1489"/>
                    <a:pt x="0" y="1486"/>
                    <a:pt x="0" y="1481"/>
                  </a:cubicBezTo>
                  <a:lnTo>
                    <a:pt x="0" y="1369"/>
                  </a:lnTo>
                  <a:cubicBezTo>
                    <a:pt x="0" y="1365"/>
                    <a:pt x="3" y="1361"/>
                    <a:pt x="8" y="1361"/>
                  </a:cubicBezTo>
                  <a:cubicBezTo>
                    <a:pt x="12" y="1361"/>
                    <a:pt x="16" y="1365"/>
                    <a:pt x="16" y="1369"/>
                  </a:cubicBezTo>
                  <a:close/>
                  <a:moveTo>
                    <a:pt x="50" y="1512"/>
                  </a:moveTo>
                  <a:lnTo>
                    <a:pt x="162" y="1512"/>
                  </a:lnTo>
                  <a:cubicBezTo>
                    <a:pt x="166" y="1512"/>
                    <a:pt x="170" y="1515"/>
                    <a:pt x="170" y="1520"/>
                  </a:cubicBezTo>
                  <a:cubicBezTo>
                    <a:pt x="170" y="1524"/>
                    <a:pt x="166" y="1528"/>
                    <a:pt x="162" y="1528"/>
                  </a:cubicBezTo>
                  <a:lnTo>
                    <a:pt x="50" y="1528"/>
                  </a:lnTo>
                  <a:cubicBezTo>
                    <a:pt x="45" y="1528"/>
                    <a:pt x="41" y="1524"/>
                    <a:pt x="41" y="1520"/>
                  </a:cubicBezTo>
                  <a:cubicBezTo>
                    <a:pt x="41" y="1515"/>
                    <a:pt x="45" y="1512"/>
                    <a:pt x="50" y="1512"/>
                  </a:cubicBezTo>
                  <a:close/>
                  <a:moveTo>
                    <a:pt x="242" y="1512"/>
                  </a:moveTo>
                  <a:lnTo>
                    <a:pt x="354" y="1512"/>
                  </a:lnTo>
                  <a:cubicBezTo>
                    <a:pt x="358" y="1512"/>
                    <a:pt x="362" y="1515"/>
                    <a:pt x="362" y="1520"/>
                  </a:cubicBezTo>
                  <a:cubicBezTo>
                    <a:pt x="362" y="1524"/>
                    <a:pt x="358" y="1528"/>
                    <a:pt x="354" y="1528"/>
                  </a:cubicBezTo>
                  <a:lnTo>
                    <a:pt x="242" y="1528"/>
                  </a:lnTo>
                  <a:cubicBezTo>
                    <a:pt x="237" y="1528"/>
                    <a:pt x="234" y="1524"/>
                    <a:pt x="234" y="1520"/>
                  </a:cubicBezTo>
                  <a:cubicBezTo>
                    <a:pt x="234" y="1515"/>
                    <a:pt x="237" y="1512"/>
                    <a:pt x="242" y="1512"/>
                  </a:cubicBezTo>
                  <a:close/>
                  <a:moveTo>
                    <a:pt x="434" y="1512"/>
                  </a:moveTo>
                  <a:lnTo>
                    <a:pt x="546" y="1512"/>
                  </a:lnTo>
                  <a:cubicBezTo>
                    <a:pt x="550" y="1512"/>
                    <a:pt x="554" y="1515"/>
                    <a:pt x="554" y="1520"/>
                  </a:cubicBezTo>
                  <a:cubicBezTo>
                    <a:pt x="554" y="1524"/>
                    <a:pt x="550" y="1528"/>
                    <a:pt x="546" y="1528"/>
                  </a:cubicBezTo>
                  <a:lnTo>
                    <a:pt x="434" y="1528"/>
                  </a:lnTo>
                  <a:cubicBezTo>
                    <a:pt x="429" y="1528"/>
                    <a:pt x="426" y="1524"/>
                    <a:pt x="426" y="1520"/>
                  </a:cubicBezTo>
                  <a:cubicBezTo>
                    <a:pt x="426" y="1515"/>
                    <a:pt x="429" y="1512"/>
                    <a:pt x="434" y="1512"/>
                  </a:cubicBezTo>
                  <a:close/>
                  <a:moveTo>
                    <a:pt x="626" y="1512"/>
                  </a:moveTo>
                  <a:lnTo>
                    <a:pt x="738" y="1512"/>
                  </a:lnTo>
                  <a:cubicBezTo>
                    <a:pt x="743" y="1512"/>
                    <a:pt x="746" y="1515"/>
                    <a:pt x="746" y="1520"/>
                  </a:cubicBezTo>
                  <a:cubicBezTo>
                    <a:pt x="746" y="1524"/>
                    <a:pt x="743" y="1528"/>
                    <a:pt x="738" y="1528"/>
                  </a:cubicBezTo>
                  <a:lnTo>
                    <a:pt x="626" y="1528"/>
                  </a:lnTo>
                  <a:cubicBezTo>
                    <a:pt x="622" y="1528"/>
                    <a:pt x="618" y="1524"/>
                    <a:pt x="618" y="1520"/>
                  </a:cubicBezTo>
                  <a:cubicBezTo>
                    <a:pt x="618" y="1515"/>
                    <a:pt x="622" y="1512"/>
                    <a:pt x="626" y="1512"/>
                  </a:cubicBezTo>
                  <a:close/>
                  <a:moveTo>
                    <a:pt x="818" y="1512"/>
                  </a:moveTo>
                  <a:lnTo>
                    <a:pt x="930" y="1512"/>
                  </a:lnTo>
                  <a:cubicBezTo>
                    <a:pt x="935" y="1512"/>
                    <a:pt x="938" y="1515"/>
                    <a:pt x="938" y="1520"/>
                  </a:cubicBezTo>
                  <a:cubicBezTo>
                    <a:pt x="938" y="1524"/>
                    <a:pt x="935" y="1528"/>
                    <a:pt x="930" y="1528"/>
                  </a:cubicBezTo>
                  <a:lnTo>
                    <a:pt x="818" y="1528"/>
                  </a:lnTo>
                  <a:cubicBezTo>
                    <a:pt x="814" y="1528"/>
                    <a:pt x="810" y="1524"/>
                    <a:pt x="810" y="1520"/>
                  </a:cubicBezTo>
                  <a:cubicBezTo>
                    <a:pt x="810" y="1515"/>
                    <a:pt x="814" y="1512"/>
                    <a:pt x="818" y="1512"/>
                  </a:cubicBezTo>
                  <a:close/>
                  <a:moveTo>
                    <a:pt x="1010" y="1512"/>
                  </a:moveTo>
                  <a:lnTo>
                    <a:pt x="1123" y="1512"/>
                  </a:lnTo>
                  <a:cubicBezTo>
                    <a:pt x="1127" y="1512"/>
                    <a:pt x="1131" y="1515"/>
                    <a:pt x="1131" y="1520"/>
                  </a:cubicBezTo>
                  <a:cubicBezTo>
                    <a:pt x="1131" y="1524"/>
                    <a:pt x="1127" y="1528"/>
                    <a:pt x="1123" y="1528"/>
                  </a:cubicBezTo>
                  <a:lnTo>
                    <a:pt x="1010" y="1528"/>
                  </a:lnTo>
                  <a:cubicBezTo>
                    <a:pt x="1006" y="1528"/>
                    <a:pt x="1002" y="1524"/>
                    <a:pt x="1002" y="1520"/>
                  </a:cubicBezTo>
                  <a:cubicBezTo>
                    <a:pt x="1002" y="1515"/>
                    <a:pt x="1006" y="1512"/>
                    <a:pt x="1010" y="1512"/>
                  </a:cubicBezTo>
                  <a:close/>
                  <a:moveTo>
                    <a:pt x="1203" y="1512"/>
                  </a:moveTo>
                  <a:lnTo>
                    <a:pt x="1315" y="1512"/>
                  </a:lnTo>
                  <a:cubicBezTo>
                    <a:pt x="1319" y="1512"/>
                    <a:pt x="1323" y="1515"/>
                    <a:pt x="1323" y="1520"/>
                  </a:cubicBezTo>
                  <a:cubicBezTo>
                    <a:pt x="1323" y="1524"/>
                    <a:pt x="1319" y="1528"/>
                    <a:pt x="1315" y="1528"/>
                  </a:cubicBezTo>
                  <a:lnTo>
                    <a:pt x="1203" y="1528"/>
                  </a:lnTo>
                  <a:cubicBezTo>
                    <a:pt x="1198" y="1528"/>
                    <a:pt x="1195" y="1524"/>
                    <a:pt x="1195" y="1520"/>
                  </a:cubicBezTo>
                  <a:cubicBezTo>
                    <a:pt x="1195" y="1515"/>
                    <a:pt x="1198" y="1512"/>
                    <a:pt x="1203" y="1512"/>
                  </a:cubicBezTo>
                  <a:close/>
                  <a:moveTo>
                    <a:pt x="1395" y="1512"/>
                  </a:moveTo>
                  <a:lnTo>
                    <a:pt x="1507" y="1512"/>
                  </a:lnTo>
                  <a:cubicBezTo>
                    <a:pt x="1511" y="1512"/>
                    <a:pt x="1515" y="1515"/>
                    <a:pt x="1515" y="1520"/>
                  </a:cubicBezTo>
                  <a:cubicBezTo>
                    <a:pt x="1515" y="1524"/>
                    <a:pt x="1511" y="1528"/>
                    <a:pt x="1507" y="1528"/>
                  </a:cubicBezTo>
                  <a:lnTo>
                    <a:pt x="1395" y="1528"/>
                  </a:lnTo>
                  <a:cubicBezTo>
                    <a:pt x="1390" y="1528"/>
                    <a:pt x="1387" y="1524"/>
                    <a:pt x="1387" y="1520"/>
                  </a:cubicBezTo>
                  <a:cubicBezTo>
                    <a:pt x="1387" y="1515"/>
                    <a:pt x="1390" y="1512"/>
                    <a:pt x="1395" y="1512"/>
                  </a:cubicBezTo>
                  <a:close/>
                  <a:moveTo>
                    <a:pt x="1512" y="1452"/>
                  </a:moveTo>
                  <a:lnTo>
                    <a:pt x="1512" y="1340"/>
                  </a:lnTo>
                  <a:cubicBezTo>
                    <a:pt x="1512" y="1336"/>
                    <a:pt x="1515" y="1332"/>
                    <a:pt x="1520" y="1332"/>
                  </a:cubicBezTo>
                  <a:cubicBezTo>
                    <a:pt x="1524" y="1332"/>
                    <a:pt x="1528" y="1336"/>
                    <a:pt x="1528" y="1340"/>
                  </a:cubicBezTo>
                  <a:lnTo>
                    <a:pt x="1528" y="1452"/>
                  </a:lnTo>
                  <a:cubicBezTo>
                    <a:pt x="1528" y="1457"/>
                    <a:pt x="1524" y="1460"/>
                    <a:pt x="1520" y="1460"/>
                  </a:cubicBezTo>
                  <a:cubicBezTo>
                    <a:pt x="1515" y="1460"/>
                    <a:pt x="1512" y="1457"/>
                    <a:pt x="1512" y="1452"/>
                  </a:cubicBezTo>
                  <a:close/>
                  <a:moveTo>
                    <a:pt x="1512" y="1260"/>
                  </a:moveTo>
                  <a:lnTo>
                    <a:pt x="1512" y="1148"/>
                  </a:lnTo>
                  <a:cubicBezTo>
                    <a:pt x="1512" y="1143"/>
                    <a:pt x="1515" y="1140"/>
                    <a:pt x="1520" y="1140"/>
                  </a:cubicBezTo>
                  <a:cubicBezTo>
                    <a:pt x="1524" y="1140"/>
                    <a:pt x="1528" y="1143"/>
                    <a:pt x="1528" y="1148"/>
                  </a:cubicBezTo>
                  <a:lnTo>
                    <a:pt x="1528" y="1260"/>
                  </a:lnTo>
                  <a:cubicBezTo>
                    <a:pt x="1528" y="1264"/>
                    <a:pt x="1524" y="1268"/>
                    <a:pt x="1520" y="1268"/>
                  </a:cubicBezTo>
                  <a:cubicBezTo>
                    <a:pt x="1515" y="1268"/>
                    <a:pt x="1512" y="1264"/>
                    <a:pt x="1512" y="1260"/>
                  </a:cubicBezTo>
                  <a:close/>
                  <a:moveTo>
                    <a:pt x="1512" y="1068"/>
                  </a:moveTo>
                  <a:lnTo>
                    <a:pt x="1512" y="956"/>
                  </a:lnTo>
                  <a:cubicBezTo>
                    <a:pt x="1512" y="951"/>
                    <a:pt x="1515" y="948"/>
                    <a:pt x="1520" y="948"/>
                  </a:cubicBezTo>
                  <a:cubicBezTo>
                    <a:pt x="1524" y="948"/>
                    <a:pt x="1528" y="951"/>
                    <a:pt x="1528" y="956"/>
                  </a:cubicBezTo>
                  <a:lnTo>
                    <a:pt x="1528" y="1068"/>
                  </a:lnTo>
                  <a:cubicBezTo>
                    <a:pt x="1528" y="1072"/>
                    <a:pt x="1524" y="1076"/>
                    <a:pt x="1520" y="1076"/>
                  </a:cubicBezTo>
                  <a:cubicBezTo>
                    <a:pt x="1515" y="1076"/>
                    <a:pt x="1512" y="1072"/>
                    <a:pt x="1512" y="1068"/>
                  </a:cubicBezTo>
                  <a:close/>
                  <a:moveTo>
                    <a:pt x="1512" y="876"/>
                  </a:moveTo>
                  <a:lnTo>
                    <a:pt x="1512" y="764"/>
                  </a:lnTo>
                  <a:cubicBezTo>
                    <a:pt x="1512" y="759"/>
                    <a:pt x="1515" y="756"/>
                    <a:pt x="1520" y="756"/>
                  </a:cubicBezTo>
                  <a:cubicBezTo>
                    <a:pt x="1524" y="756"/>
                    <a:pt x="1528" y="759"/>
                    <a:pt x="1528" y="764"/>
                  </a:cubicBezTo>
                  <a:lnTo>
                    <a:pt x="1528" y="876"/>
                  </a:lnTo>
                  <a:cubicBezTo>
                    <a:pt x="1528" y="880"/>
                    <a:pt x="1524" y="884"/>
                    <a:pt x="1520" y="884"/>
                  </a:cubicBezTo>
                  <a:cubicBezTo>
                    <a:pt x="1515" y="884"/>
                    <a:pt x="1512" y="880"/>
                    <a:pt x="1512" y="876"/>
                  </a:cubicBezTo>
                  <a:close/>
                  <a:moveTo>
                    <a:pt x="1512" y="683"/>
                  </a:moveTo>
                  <a:lnTo>
                    <a:pt x="1512" y="571"/>
                  </a:lnTo>
                  <a:cubicBezTo>
                    <a:pt x="1512" y="567"/>
                    <a:pt x="1515" y="563"/>
                    <a:pt x="1520" y="563"/>
                  </a:cubicBezTo>
                  <a:cubicBezTo>
                    <a:pt x="1524" y="563"/>
                    <a:pt x="1528" y="567"/>
                    <a:pt x="1528" y="571"/>
                  </a:cubicBezTo>
                  <a:lnTo>
                    <a:pt x="1528" y="683"/>
                  </a:lnTo>
                  <a:cubicBezTo>
                    <a:pt x="1528" y="688"/>
                    <a:pt x="1524" y="691"/>
                    <a:pt x="1520" y="691"/>
                  </a:cubicBezTo>
                  <a:cubicBezTo>
                    <a:pt x="1515" y="691"/>
                    <a:pt x="1512" y="688"/>
                    <a:pt x="1512" y="683"/>
                  </a:cubicBezTo>
                  <a:close/>
                  <a:moveTo>
                    <a:pt x="1512" y="491"/>
                  </a:moveTo>
                  <a:lnTo>
                    <a:pt x="1512" y="379"/>
                  </a:lnTo>
                  <a:cubicBezTo>
                    <a:pt x="1512" y="375"/>
                    <a:pt x="1515" y="371"/>
                    <a:pt x="1520" y="371"/>
                  </a:cubicBezTo>
                  <a:cubicBezTo>
                    <a:pt x="1524" y="371"/>
                    <a:pt x="1528" y="375"/>
                    <a:pt x="1528" y="379"/>
                  </a:cubicBezTo>
                  <a:lnTo>
                    <a:pt x="1528" y="491"/>
                  </a:lnTo>
                  <a:cubicBezTo>
                    <a:pt x="1528" y="496"/>
                    <a:pt x="1524" y="499"/>
                    <a:pt x="1520" y="499"/>
                  </a:cubicBezTo>
                  <a:cubicBezTo>
                    <a:pt x="1515" y="499"/>
                    <a:pt x="1512" y="496"/>
                    <a:pt x="1512" y="491"/>
                  </a:cubicBezTo>
                  <a:close/>
                  <a:moveTo>
                    <a:pt x="1512" y="299"/>
                  </a:moveTo>
                  <a:lnTo>
                    <a:pt x="1512" y="187"/>
                  </a:lnTo>
                  <a:cubicBezTo>
                    <a:pt x="1512" y="183"/>
                    <a:pt x="1515" y="179"/>
                    <a:pt x="1520" y="179"/>
                  </a:cubicBezTo>
                  <a:cubicBezTo>
                    <a:pt x="1524" y="179"/>
                    <a:pt x="1528" y="183"/>
                    <a:pt x="1528" y="187"/>
                  </a:cubicBezTo>
                  <a:lnTo>
                    <a:pt x="1528" y="299"/>
                  </a:lnTo>
                  <a:cubicBezTo>
                    <a:pt x="1528" y="303"/>
                    <a:pt x="1524" y="307"/>
                    <a:pt x="1520" y="307"/>
                  </a:cubicBezTo>
                  <a:cubicBezTo>
                    <a:pt x="1515" y="307"/>
                    <a:pt x="1512" y="303"/>
                    <a:pt x="1512" y="299"/>
                  </a:cubicBezTo>
                  <a:close/>
                  <a:moveTo>
                    <a:pt x="1512" y="107"/>
                  </a:moveTo>
                  <a:lnTo>
                    <a:pt x="1512" y="8"/>
                  </a:lnTo>
                  <a:lnTo>
                    <a:pt x="1520" y="16"/>
                  </a:lnTo>
                  <a:lnTo>
                    <a:pt x="1506" y="16"/>
                  </a:lnTo>
                  <a:cubicBezTo>
                    <a:pt x="1502" y="16"/>
                    <a:pt x="1498" y="12"/>
                    <a:pt x="1498" y="8"/>
                  </a:cubicBezTo>
                  <a:cubicBezTo>
                    <a:pt x="1498" y="3"/>
                    <a:pt x="1502" y="0"/>
                    <a:pt x="1506" y="0"/>
                  </a:cubicBezTo>
                  <a:lnTo>
                    <a:pt x="1520" y="0"/>
                  </a:lnTo>
                  <a:cubicBezTo>
                    <a:pt x="1524" y="0"/>
                    <a:pt x="1528" y="3"/>
                    <a:pt x="1528" y="8"/>
                  </a:cubicBezTo>
                  <a:lnTo>
                    <a:pt x="1528" y="107"/>
                  </a:lnTo>
                  <a:cubicBezTo>
                    <a:pt x="1528" y="111"/>
                    <a:pt x="1524" y="115"/>
                    <a:pt x="1520" y="115"/>
                  </a:cubicBezTo>
                  <a:cubicBezTo>
                    <a:pt x="1515" y="115"/>
                    <a:pt x="1512" y="111"/>
                    <a:pt x="1512" y="107"/>
                  </a:cubicBezTo>
                  <a:close/>
                  <a:moveTo>
                    <a:pt x="1426" y="16"/>
                  </a:moveTo>
                  <a:lnTo>
                    <a:pt x="1314" y="16"/>
                  </a:lnTo>
                  <a:cubicBezTo>
                    <a:pt x="1310" y="16"/>
                    <a:pt x="1306" y="12"/>
                    <a:pt x="1306" y="8"/>
                  </a:cubicBezTo>
                  <a:cubicBezTo>
                    <a:pt x="1306" y="3"/>
                    <a:pt x="1310" y="0"/>
                    <a:pt x="1314" y="0"/>
                  </a:cubicBezTo>
                  <a:lnTo>
                    <a:pt x="1426" y="0"/>
                  </a:lnTo>
                  <a:cubicBezTo>
                    <a:pt x="1431" y="0"/>
                    <a:pt x="1434" y="3"/>
                    <a:pt x="1434" y="8"/>
                  </a:cubicBezTo>
                  <a:cubicBezTo>
                    <a:pt x="1434" y="12"/>
                    <a:pt x="1431" y="16"/>
                    <a:pt x="1426" y="16"/>
                  </a:cubicBezTo>
                  <a:close/>
                  <a:moveTo>
                    <a:pt x="1234" y="16"/>
                  </a:moveTo>
                  <a:lnTo>
                    <a:pt x="1122" y="16"/>
                  </a:lnTo>
                  <a:cubicBezTo>
                    <a:pt x="1118" y="16"/>
                    <a:pt x="1114" y="12"/>
                    <a:pt x="1114" y="8"/>
                  </a:cubicBezTo>
                  <a:cubicBezTo>
                    <a:pt x="1114" y="3"/>
                    <a:pt x="1118" y="0"/>
                    <a:pt x="1122" y="0"/>
                  </a:cubicBezTo>
                  <a:lnTo>
                    <a:pt x="1234" y="0"/>
                  </a:lnTo>
                  <a:cubicBezTo>
                    <a:pt x="1239" y="0"/>
                    <a:pt x="1242" y="3"/>
                    <a:pt x="1242" y="8"/>
                  </a:cubicBezTo>
                  <a:cubicBezTo>
                    <a:pt x="1242" y="12"/>
                    <a:pt x="1239" y="16"/>
                    <a:pt x="1234" y="16"/>
                  </a:cubicBezTo>
                  <a:close/>
                  <a:moveTo>
                    <a:pt x="1042" y="16"/>
                  </a:moveTo>
                  <a:lnTo>
                    <a:pt x="930" y="16"/>
                  </a:lnTo>
                  <a:cubicBezTo>
                    <a:pt x="925" y="16"/>
                    <a:pt x="922" y="12"/>
                    <a:pt x="922" y="8"/>
                  </a:cubicBezTo>
                  <a:cubicBezTo>
                    <a:pt x="922" y="3"/>
                    <a:pt x="925" y="0"/>
                    <a:pt x="930" y="0"/>
                  </a:cubicBezTo>
                  <a:lnTo>
                    <a:pt x="1042" y="0"/>
                  </a:lnTo>
                  <a:cubicBezTo>
                    <a:pt x="1046" y="0"/>
                    <a:pt x="1050" y="3"/>
                    <a:pt x="1050" y="8"/>
                  </a:cubicBezTo>
                  <a:cubicBezTo>
                    <a:pt x="1050" y="12"/>
                    <a:pt x="1046" y="16"/>
                    <a:pt x="1042" y="16"/>
                  </a:cubicBezTo>
                  <a:close/>
                  <a:moveTo>
                    <a:pt x="850" y="16"/>
                  </a:moveTo>
                  <a:lnTo>
                    <a:pt x="738" y="16"/>
                  </a:lnTo>
                  <a:cubicBezTo>
                    <a:pt x="733" y="16"/>
                    <a:pt x="730" y="12"/>
                    <a:pt x="730" y="8"/>
                  </a:cubicBezTo>
                  <a:cubicBezTo>
                    <a:pt x="730" y="3"/>
                    <a:pt x="733" y="0"/>
                    <a:pt x="738" y="0"/>
                  </a:cubicBezTo>
                  <a:lnTo>
                    <a:pt x="850" y="0"/>
                  </a:lnTo>
                  <a:cubicBezTo>
                    <a:pt x="854" y="0"/>
                    <a:pt x="858" y="3"/>
                    <a:pt x="858" y="8"/>
                  </a:cubicBezTo>
                  <a:cubicBezTo>
                    <a:pt x="858" y="12"/>
                    <a:pt x="854" y="16"/>
                    <a:pt x="850" y="16"/>
                  </a:cubicBezTo>
                  <a:close/>
                  <a:moveTo>
                    <a:pt x="658" y="16"/>
                  </a:moveTo>
                  <a:lnTo>
                    <a:pt x="546" y="16"/>
                  </a:lnTo>
                  <a:cubicBezTo>
                    <a:pt x="541" y="16"/>
                    <a:pt x="537" y="12"/>
                    <a:pt x="537" y="8"/>
                  </a:cubicBezTo>
                  <a:cubicBezTo>
                    <a:pt x="537" y="3"/>
                    <a:pt x="541" y="0"/>
                    <a:pt x="546" y="0"/>
                  </a:cubicBezTo>
                  <a:lnTo>
                    <a:pt x="658" y="0"/>
                  </a:lnTo>
                  <a:cubicBezTo>
                    <a:pt x="662" y="0"/>
                    <a:pt x="666" y="3"/>
                    <a:pt x="666" y="8"/>
                  </a:cubicBezTo>
                  <a:cubicBezTo>
                    <a:pt x="666" y="12"/>
                    <a:pt x="662" y="16"/>
                    <a:pt x="658" y="16"/>
                  </a:cubicBezTo>
                  <a:close/>
                  <a:moveTo>
                    <a:pt x="465" y="16"/>
                  </a:moveTo>
                  <a:lnTo>
                    <a:pt x="353" y="16"/>
                  </a:lnTo>
                  <a:cubicBezTo>
                    <a:pt x="349" y="16"/>
                    <a:pt x="345" y="12"/>
                    <a:pt x="345" y="8"/>
                  </a:cubicBezTo>
                  <a:cubicBezTo>
                    <a:pt x="345" y="3"/>
                    <a:pt x="349" y="0"/>
                    <a:pt x="353" y="0"/>
                  </a:cubicBezTo>
                  <a:lnTo>
                    <a:pt x="465" y="0"/>
                  </a:lnTo>
                  <a:cubicBezTo>
                    <a:pt x="470" y="0"/>
                    <a:pt x="473" y="3"/>
                    <a:pt x="473" y="8"/>
                  </a:cubicBezTo>
                  <a:cubicBezTo>
                    <a:pt x="473" y="12"/>
                    <a:pt x="470" y="16"/>
                    <a:pt x="465" y="16"/>
                  </a:cubicBezTo>
                  <a:close/>
                  <a:moveTo>
                    <a:pt x="273" y="16"/>
                  </a:moveTo>
                  <a:lnTo>
                    <a:pt x="161" y="16"/>
                  </a:lnTo>
                  <a:cubicBezTo>
                    <a:pt x="157" y="16"/>
                    <a:pt x="153" y="12"/>
                    <a:pt x="153" y="8"/>
                  </a:cubicBezTo>
                  <a:cubicBezTo>
                    <a:pt x="153" y="3"/>
                    <a:pt x="157" y="0"/>
                    <a:pt x="161" y="0"/>
                  </a:cubicBezTo>
                  <a:lnTo>
                    <a:pt x="273" y="0"/>
                  </a:lnTo>
                  <a:cubicBezTo>
                    <a:pt x="278" y="0"/>
                    <a:pt x="281" y="3"/>
                    <a:pt x="281" y="8"/>
                  </a:cubicBezTo>
                  <a:cubicBezTo>
                    <a:pt x="281" y="12"/>
                    <a:pt x="278" y="16"/>
                    <a:pt x="273" y="16"/>
                  </a:cubicBezTo>
                  <a:close/>
                  <a:moveTo>
                    <a:pt x="81" y="16"/>
                  </a:moveTo>
                  <a:lnTo>
                    <a:pt x="8" y="16"/>
                  </a:lnTo>
                  <a:cubicBezTo>
                    <a:pt x="3" y="16"/>
                    <a:pt x="0" y="12"/>
                    <a:pt x="0" y="8"/>
                  </a:cubicBezTo>
                  <a:cubicBezTo>
                    <a:pt x="0" y="3"/>
                    <a:pt x="3" y="0"/>
                    <a:pt x="8" y="0"/>
                  </a:cubicBezTo>
                  <a:lnTo>
                    <a:pt x="81" y="0"/>
                  </a:lnTo>
                  <a:cubicBezTo>
                    <a:pt x="85" y="0"/>
                    <a:pt x="89" y="3"/>
                    <a:pt x="89" y="8"/>
                  </a:cubicBezTo>
                  <a:cubicBezTo>
                    <a:pt x="89" y="12"/>
                    <a:pt x="85" y="16"/>
                    <a:pt x="81" y="16"/>
                  </a:cubicBezTo>
                  <a:close/>
                </a:path>
              </a:pathLst>
            </a:custGeom>
            <a:solidFill>
              <a:srgbClr val="FF0000"/>
            </a:solidFill>
            <a:ln w="0" cap="flat">
              <a:solidFill>
                <a:srgbClr val="FF0000"/>
              </a:solidFill>
              <a:prstDash val="solid"/>
              <a:round/>
              <a:headEnd/>
              <a:tailEnd/>
            </a:ln>
          </p:spPr>
          <p:txBody>
            <a:bodyPr vert="horz" wrap="square" lIns="91440" tIns="45720" rIns="91440" bIns="45720" numCol="1" anchor="t" anchorCtr="0" compatLnSpc="1">
              <a:prstTxWarp prst="textNoShape">
                <a:avLst/>
              </a:prstTxWarp>
            </a:bodyPr>
            <a:lstStyle/>
            <a:p>
              <a:endParaRPr lang="en-SG">
                <a:solidFill>
                  <a:schemeClr val="tx1"/>
                </a:solidFill>
              </a:endParaRPr>
            </a:p>
          </p:txBody>
        </p:sp>
        <p:cxnSp>
          <p:nvCxnSpPr>
            <p:cNvPr id="126" name="Straight Arrow Connector 125"/>
            <p:cNvCxnSpPr/>
            <p:nvPr/>
          </p:nvCxnSpPr>
          <p:spPr>
            <a:xfrm>
              <a:off x="5142896" y="3075057"/>
              <a:ext cx="12510" cy="396526"/>
            </a:xfrm>
            <a:prstGeom prst="straightConnector1">
              <a:avLst/>
            </a:prstGeom>
            <a:ln w="1905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p:nvPr/>
          </p:nvCxnSpPr>
          <p:spPr>
            <a:xfrm>
              <a:off x="3078164" y="3075057"/>
              <a:ext cx="3287802" cy="0"/>
            </a:xfrm>
            <a:prstGeom prst="line">
              <a:avLst/>
            </a:prstGeom>
            <a:ln w="28575">
              <a:solidFill>
                <a:srgbClr val="000000"/>
              </a:solidFill>
              <a:prstDash val="sysDash"/>
            </a:ln>
          </p:spPr>
          <p:style>
            <a:lnRef idx="1">
              <a:schemeClr val="accent1"/>
            </a:lnRef>
            <a:fillRef idx="0">
              <a:schemeClr val="accent1"/>
            </a:fillRef>
            <a:effectRef idx="0">
              <a:schemeClr val="accent1"/>
            </a:effectRef>
            <a:fontRef idx="minor">
              <a:schemeClr val="tx1"/>
            </a:fontRef>
          </p:style>
        </p:cxnSp>
        <p:cxnSp>
          <p:nvCxnSpPr>
            <p:cNvPr id="128" name="Straight Arrow Connector 127"/>
            <p:cNvCxnSpPr>
              <a:endCxn id="110" idx="0"/>
            </p:cNvCxnSpPr>
            <p:nvPr/>
          </p:nvCxnSpPr>
          <p:spPr>
            <a:xfrm>
              <a:off x="6374607" y="3053652"/>
              <a:ext cx="7957" cy="467492"/>
            </a:xfrm>
            <a:prstGeom prst="straightConnector1">
              <a:avLst/>
            </a:prstGeom>
            <a:ln w="1905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29" name="Straight Arrow Connector 128"/>
            <p:cNvCxnSpPr>
              <a:endCxn id="109" idx="0"/>
            </p:cNvCxnSpPr>
            <p:nvPr/>
          </p:nvCxnSpPr>
          <p:spPr>
            <a:xfrm>
              <a:off x="3954838" y="3055757"/>
              <a:ext cx="2026" cy="465387"/>
            </a:xfrm>
            <a:prstGeom prst="straightConnector1">
              <a:avLst/>
            </a:prstGeom>
            <a:ln w="1905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130" name="Rectangle 129"/>
            <p:cNvSpPr>
              <a:spLocks noChangeArrowheads="1"/>
            </p:cNvSpPr>
            <p:nvPr/>
          </p:nvSpPr>
          <p:spPr bwMode="auto">
            <a:xfrm>
              <a:off x="4798961" y="3481848"/>
              <a:ext cx="660437" cy="143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pitchFamily="34" charset="0"/>
                  <a:cs typeface="Arial" pitchFamily="34" charset="0"/>
                </a:rPr>
                <a:t>Allocation #4</a:t>
              </a:r>
              <a:endParaRPr kumimoji="0" lang="en-US" sz="1800" b="0" i="0" u="none" strike="noStrike" cap="none" normalizeH="0" baseline="0" dirty="0">
                <a:ln>
                  <a:noFill/>
                </a:ln>
                <a:solidFill>
                  <a:schemeClr val="tx1"/>
                </a:solidFill>
                <a:effectLst/>
                <a:latin typeface="Arial" pitchFamily="34" charset="0"/>
                <a:cs typeface="Arial" pitchFamily="34" charset="0"/>
              </a:endParaRPr>
            </a:p>
          </p:txBody>
        </p:sp>
        <p:cxnSp>
          <p:nvCxnSpPr>
            <p:cNvPr id="131" name="Straight Connector 130"/>
            <p:cNvCxnSpPr>
              <a:stCxn id="122" idx="0"/>
            </p:cNvCxnSpPr>
            <p:nvPr/>
          </p:nvCxnSpPr>
          <p:spPr>
            <a:xfrm flipV="1">
              <a:off x="3067845" y="3063945"/>
              <a:ext cx="10319" cy="644524"/>
            </a:xfrm>
            <a:prstGeom prst="line">
              <a:avLst/>
            </a:prstGeom>
            <a:ln w="28575">
              <a:solidFill>
                <a:srgbClr val="000000"/>
              </a:solidFill>
              <a:prstDash val="sysDash"/>
            </a:ln>
          </p:spPr>
          <p:style>
            <a:lnRef idx="1">
              <a:schemeClr val="accent1"/>
            </a:lnRef>
            <a:fillRef idx="0">
              <a:schemeClr val="accent1"/>
            </a:fillRef>
            <a:effectRef idx="0">
              <a:schemeClr val="accent1"/>
            </a:effectRef>
            <a:fontRef idx="minor">
              <a:schemeClr val="tx1"/>
            </a:fontRef>
          </p:style>
        </p:cxnSp>
      </p:grpSp>
      <p:sp>
        <p:nvSpPr>
          <p:cNvPr id="73" name="Date Placeholder 3"/>
          <p:cNvSpPr>
            <a:spLocks noGrp="1"/>
          </p:cNvSpPr>
          <p:nvPr>
            <p:ph type="dt" idx="15"/>
          </p:nvPr>
        </p:nvSpPr>
        <p:spPr>
          <a:xfrm>
            <a:off x="696912" y="333375"/>
            <a:ext cx="2303451" cy="273050"/>
          </a:xfrm>
        </p:spPr>
        <p:txBody>
          <a:bodyPr/>
          <a:lstStyle/>
          <a:p>
            <a:r>
              <a:rPr lang="en-US" smtClean="0"/>
              <a:t>January 2017</a:t>
            </a:r>
            <a:endParaRPr lang="en-GB" dirty="0"/>
          </a:p>
        </p:txBody>
      </p:sp>
      <p:sp>
        <p:nvSpPr>
          <p:cNvPr id="4" name="Footer Placeholder 3"/>
          <p:cNvSpPr>
            <a:spLocks noGrp="1"/>
          </p:cNvSpPr>
          <p:nvPr>
            <p:ph type="ftr" idx="14"/>
          </p:nvPr>
        </p:nvSpPr>
        <p:spPr/>
        <p:txBody>
          <a:bodyPr/>
          <a:lstStyle/>
          <a:p>
            <a:r>
              <a:rPr lang="en-GB" smtClean="0"/>
              <a:t>Lei Huang, Panasonic</a:t>
            </a:r>
            <a:endParaRPr lang="en-GB" dirty="0"/>
          </a:p>
        </p:txBody>
      </p:sp>
      <p:sp>
        <p:nvSpPr>
          <p:cNvPr id="5" name="Slide Number Placeholder 4"/>
          <p:cNvSpPr>
            <a:spLocks noGrp="1"/>
          </p:cNvSpPr>
          <p:nvPr>
            <p:ph type="sldNum" idx="12"/>
          </p:nvPr>
        </p:nvSpPr>
        <p:spPr/>
        <p:txBody>
          <a:bodyPr/>
          <a:lstStyle/>
          <a:p>
            <a:r>
              <a:rPr lang="en-GB" smtClean="0"/>
              <a:t>Slide </a:t>
            </a:r>
            <a:fld id="{440F5867-744E-4AA6-B0ED-4C44D2DFBB7B}" type="slidenum">
              <a:rPr lang="en-GB" smtClean="0"/>
              <a:pPr/>
              <a:t>4</a:t>
            </a:fld>
            <a:endParaRPr lang="en-GB" dirty="0"/>
          </a:p>
        </p:txBody>
      </p:sp>
    </p:spTree>
    <p:extLst>
      <p:ext uri="{BB962C8B-B14F-4D97-AF65-F5344CB8AC3E}">
        <p14:creationId xmlns:p14="http://schemas.microsoft.com/office/powerpoint/2010/main" val="370161012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09600"/>
            <a:ext cx="8229600" cy="457200"/>
          </a:xfrm>
        </p:spPr>
        <p:txBody>
          <a:bodyPr>
            <a:noAutofit/>
          </a:bodyPr>
          <a:lstStyle/>
          <a:p>
            <a:r>
              <a:rPr lang="en-US" sz="2800" b="1" dirty="0"/>
              <a:t>Proposal</a:t>
            </a:r>
          </a:p>
        </p:txBody>
      </p:sp>
      <p:sp>
        <p:nvSpPr>
          <p:cNvPr id="27" name="Content Placeholder 2"/>
          <p:cNvSpPr>
            <a:spLocks noGrp="1"/>
          </p:cNvSpPr>
          <p:nvPr>
            <p:ph idx="1"/>
          </p:nvPr>
        </p:nvSpPr>
        <p:spPr>
          <a:xfrm>
            <a:off x="345055" y="1143000"/>
            <a:ext cx="8497019" cy="2057400"/>
          </a:xfrm>
        </p:spPr>
        <p:txBody>
          <a:bodyPr vert="horz" lIns="91440" tIns="45720" rIns="91440" bIns="45720" rtlCol="0">
            <a:noAutofit/>
          </a:bodyPr>
          <a:lstStyle/>
          <a:p>
            <a:pPr>
              <a:buFont typeface="Wingdings" panose="05000000000000000000" pitchFamily="2" charset="2"/>
              <a:buChar char="q"/>
            </a:pPr>
            <a:r>
              <a:rPr lang="en-GB" sz="1600" b="0" dirty="0" smtClean="0"/>
              <a:t>For </a:t>
            </a:r>
            <a:r>
              <a:rPr lang="en-GB" sz="1600" b="0" dirty="0"/>
              <a:t>an allocation that </a:t>
            </a:r>
            <a:r>
              <a:rPr lang="en-GB" sz="1600" b="0" dirty="0">
                <a:solidFill>
                  <a:srgbClr val="FF0000"/>
                </a:solidFill>
              </a:rPr>
              <a:t>does not include the primary channel</a:t>
            </a:r>
            <a:r>
              <a:rPr lang="en-GB" sz="1600" b="0" dirty="0"/>
              <a:t>, its allocation information shall be </a:t>
            </a:r>
            <a:r>
              <a:rPr lang="en-GB" sz="1600" b="0" dirty="0" smtClean="0"/>
              <a:t>completely and only included </a:t>
            </a:r>
            <a:r>
              <a:rPr lang="en-GB" sz="1600" b="0" dirty="0"/>
              <a:t>in the EDMG </a:t>
            </a:r>
            <a:r>
              <a:rPr lang="en-GB" sz="1600" b="0" dirty="0" smtClean="0"/>
              <a:t>ESE.</a:t>
            </a:r>
            <a:endParaRPr lang="en-GB" sz="1600" b="0" dirty="0"/>
          </a:p>
          <a:p>
            <a:pPr lvl="1">
              <a:buFont typeface="Wingdings" pitchFamily="2" charset="2"/>
              <a:buChar char="§"/>
            </a:pPr>
            <a:r>
              <a:rPr lang="en-GB" sz="1400" dirty="0"/>
              <a:t>ESE includes the allocation information only for the allocations that include the primary channel.</a:t>
            </a:r>
          </a:p>
          <a:p>
            <a:pPr>
              <a:buFont typeface="Wingdings" panose="05000000000000000000" pitchFamily="2" charset="2"/>
              <a:buChar char="q"/>
            </a:pPr>
            <a:r>
              <a:rPr lang="en-GB" sz="1600" b="0" dirty="0"/>
              <a:t>The size of the Channel Allocation field of EDMG ESE for an allocation depends on whether the allocation is based on incremental signaling or </a:t>
            </a:r>
            <a:r>
              <a:rPr lang="en-GB" sz="1600" b="0" dirty="0" smtClean="0"/>
              <a:t>complete </a:t>
            </a:r>
            <a:r>
              <a:rPr lang="en-GB" sz="1600" b="0" dirty="0"/>
              <a:t>signaling.</a:t>
            </a:r>
          </a:p>
          <a:p>
            <a:pPr>
              <a:buFont typeface="Wingdings" panose="05000000000000000000" pitchFamily="2" charset="2"/>
              <a:buChar char="q"/>
            </a:pPr>
            <a:r>
              <a:rPr lang="en-GB" sz="1600" b="0" dirty="0"/>
              <a:t>An </a:t>
            </a:r>
            <a:r>
              <a:rPr lang="en-GB" sz="1600" b="0" dirty="0" smtClean="0"/>
              <a:t>Scheduling Allocation subfield </a:t>
            </a:r>
            <a:r>
              <a:rPr lang="en-GB" sz="1600" b="0" dirty="0"/>
              <a:t>shall be added into each Allocation field of EDMG ESE to indicate whether an allocation is based on incremental signaling or </a:t>
            </a:r>
            <a:r>
              <a:rPr lang="en-GB" sz="1600" b="0" dirty="0" smtClean="0"/>
              <a:t>complete signaling</a:t>
            </a:r>
            <a:r>
              <a:rPr lang="en-GB" sz="1600" b="0" dirty="0"/>
              <a:t>. </a:t>
            </a:r>
          </a:p>
        </p:txBody>
      </p:sp>
      <p:sp>
        <p:nvSpPr>
          <p:cNvPr id="3" name="Footer Placeholder 2"/>
          <p:cNvSpPr>
            <a:spLocks noGrp="1"/>
          </p:cNvSpPr>
          <p:nvPr>
            <p:ph type="ftr" sz="quarter" idx="4294967295"/>
          </p:nvPr>
        </p:nvSpPr>
        <p:spPr>
          <a:xfrm>
            <a:off x="3067050" y="6432550"/>
            <a:ext cx="2895600" cy="365125"/>
          </a:xfrm>
          <a:prstGeom prst="rect">
            <a:avLst/>
          </a:prstGeom>
        </p:spPr>
        <p:txBody>
          <a:bodyPr/>
          <a:lstStyle/>
          <a:p>
            <a:r>
              <a:rPr lang="en-US" smtClean="0"/>
              <a:t>Lei Huang, Panasonic</a:t>
            </a:r>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4095010938"/>
              </p:ext>
            </p:extLst>
          </p:nvPr>
        </p:nvGraphicFramePr>
        <p:xfrm>
          <a:off x="1752600" y="5266192"/>
          <a:ext cx="4576762" cy="850900"/>
        </p:xfrm>
        <a:graphic>
          <a:graphicData uri="http://schemas.openxmlformats.org/presentationml/2006/ole">
            <mc:AlternateContent xmlns:mc="http://schemas.openxmlformats.org/markup-compatibility/2006">
              <mc:Choice xmlns:v="urn:schemas-microsoft-com:vml" Requires="v">
                <p:oleObj spid="_x0000_s12326" name="Visio" r:id="rId3" imgW="4798642" imgH="1108620" progId="Visio.Drawing.11">
                  <p:embed/>
                </p:oleObj>
              </mc:Choice>
              <mc:Fallback>
                <p:oleObj name="Visio" r:id="rId3" imgW="4798642" imgH="1108620" progId="Visio.Drawing.11">
                  <p:embed/>
                  <p:pic>
                    <p:nvPicPr>
                      <p:cNvPr id="0" name=""/>
                      <p:cNvPicPr/>
                      <p:nvPr/>
                    </p:nvPicPr>
                    <p:blipFill>
                      <a:blip r:embed="rId4"/>
                      <a:stretch>
                        <a:fillRect/>
                      </a:stretch>
                    </p:blipFill>
                    <p:spPr>
                      <a:xfrm>
                        <a:off x="1752600" y="5266192"/>
                        <a:ext cx="4576762" cy="850900"/>
                      </a:xfrm>
                      <a:prstGeom prst="rect">
                        <a:avLst/>
                      </a:prstGeom>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339778784"/>
              </p:ext>
            </p:extLst>
          </p:nvPr>
        </p:nvGraphicFramePr>
        <p:xfrm>
          <a:off x="1699399" y="4340501"/>
          <a:ext cx="4546121" cy="658813"/>
        </p:xfrm>
        <a:graphic>
          <a:graphicData uri="http://schemas.openxmlformats.org/presentationml/2006/ole">
            <mc:AlternateContent xmlns:mc="http://schemas.openxmlformats.org/markup-compatibility/2006">
              <mc:Choice xmlns:v="urn:schemas-microsoft-com:vml" Requires="v">
                <p:oleObj spid="_x0000_s12327" name="Visio" r:id="rId5" imgW="4762444" imgH="856710" progId="Visio.Drawing.11">
                  <p:embed/>
                </p:oleObj>
              </mc:Choice>
              <mc:Fallback>
                <p:oleObj name="Visio" r:id="rId5" imgW="4762444" imgH="856710" progId="Visio.Drawing.11">
                  <p:embed/>
                  <p:pic>
                    <p:nvPicPr>
                      <p:cNvPr id="0" name=""/>
                      <p:cNvPicPr>
                        <a:picLocks noChangeAspect="1" noChangeArrowheads="1"/>
                      </p:cNvPicPr>
                      <p:nvPr/>
                    </p:nvPicPr>
                    <p:blipFill>
                      <a:blip r:embed="rId6"/>
                      <a:srcRect/>
                      <a:stretch>
                        <a:fillRect/>
                      </a:stretch>
                    </p:blipFill>
                    <p:spPr bwMode="auto">
                      <a:xfrm>
                        <a:off x="1699399" y="4340501"/>
                        <a:ext cx="4546121" cy="658813"/>
                      </a:xfrm>
                      <a:prstGeom prst="rect">
                        <a:avLst/>
                      </a:prstGeom>
                      <a:noFill/>
                      <a:ln>
                        <a:noFill/>
                      </a:ln>
                      <a:extLst/>
                    </p:spPr>
                  </p:pic>
                </p:oleObj>
              </mc:Fallback>
            </mc:AlternateContent>
          </a:graphicData>
        </a:graphic>
      </p:graphicFrame>
      <p:sp>
        <p:nvSpPr>
          <p:cNvPr id="9" name="TextBox 8"/>
          <p:cNvSpPr txBox="1"/>
          <p:nvPr/>
        </p:nvSpPr>
        <p:spPr>
          <a:xfrm>
            <a:off x="178792" y="5470761"/>
            <a:ext cx="1661672" cy="646331"/>
          </a:xfrm>
          <a:prstGeom prst="rect">
            <a:avLst/>
          </a:prstGeom>
          <a:noFill/>
        </p:spPr>
        <p:txBody>
          <a:bodyPr wrap="square" rtlCol="0">
            <a:spAutoFit/>
          </a:bodyPr>
          <a:lstStyle/>
          <a:p>
            <a:r>
              <a:rPr lang="en-US" sz="1200" b="1" u="sng" dirty="0">
                <a:solidFill>
                  <a:schemeClr val="tx1"/>
                </a:solidFill>
              </a:rPr>
              <a:t>Example format of </a:t>
            </a:r>
            <a:r>
              <a:rPr lang="en-US" sz="1200" b="1" u="sng" dirty="0" smtClean="0">
                <a:solidFill>
                  <a:schemeClr val="tx1"/>
                </a:solidFill>
              </a:rPr>
              <a:t>complete Channel </a:t>
            </a:r>
            <a:r>
              <a:rPr lang="en-US" sz="1200" b="1" u="sng" dirty="0">
                <a:solidFill>
                  <a:schemeClr val="tx1"/>
                </a:solidFill>
              </a:rPr>
              <a:t>Allocation field</a:t>
            </a:r>
            <a:endParaRPr lang="en-SG" sz="1200" b="1" u="sng" dirty="0">
              <a:solidFill>
                <a:schemeClr val="tx1"/>
              </a:solidFill>
            </a:endParaRPr>
          </a:p>
        </p:txBody>
      </p:sp>
      <p:sp>
        <p:nvSpPr>
          <p:cNvPr id="10" name="TextBox 9"/>
          <p:cNvSpPr txBox="1"/>
          <p:nvPr/>
        </p:nvSpPr>
        <p:spPr>
          <a:xfrm>
            <a:off x="152400" y="4397880"/>
            <a:ext cx="1718597" cy="646331"/>
          </a:xfrm>
          <a:prstGeom prst="rect">
            <a:avLst/>
          </a:prstGeom>
          <a:noFill/>
        </p:spPr>
        <p:txBody>
          <a:bodyPr wrap="square" rtlCol="0">
            <a:spAutoFit/>
          </a:bodyPr>
          <a:lstStyle/>
          <a:p>
            <a:r>
              <a:rPr lang="en-US" sz="1200" b="1" u="sng" dirty="0">
                <a:solidFill>
                  <a:schemeClr val="tx1"/>
                </a:solidFill>
              </a:rPr>
              <a:t>Example format of incremental Channel Allocation field</a:t>
            </a:r>
            <a:endParaRPr lang="en-SG" sz="1200" b="1" u="sng" dirty="0">
              <a:solidFill>
                <a:schemeClr val="tx1"/>
              </a:solidFill>
            </a:endParaRPr>
          </a:p>
        </p:txBody>
      </p:sp>
      <p:sp>
        <p:nvSpPr>
          <p:cNvPr id="11" name="TextBox 10"/>
          <p:cNvSpPr txBox="1"/>
          <p:nvPr/>
        </p:nvSpPr>
        <p:spPr>
          <a:xfrm>
            <a:off x="114498" y="3657600"/>
            <a:ext cx="1718597" cy="276999"/>
          </a:xfrm>
          <a:prstGeom prst="rect">
            <a:avLst/>
          </a:prstGeom>
          <a:noFill/>
        </p:spPr>
        <p:txBody>
          <a:bodyPr wrap="square" rtlCol="0">
            <a:spAutoFit/>
          </a:bodyPr>
          <a:lstStyle/>
          <a:p>
            <a:r>
              <a:rPr lang="en-US" sz="1200" b="1" u="sng" dirty="0">
                <a:solidFill>
                  <a:schemeClr val="tx1"/>
                </a:solidFill>
              </a:rPr>
              <a:t>EDMG ESE format</a:t>
            </a:r>
            <a:endParaRPr lang="en-SG" sz="1200" b="1" u="sng" dirty="0">
              <a:solidFill>
                <a:schemeClr val="tx1"/>
              </a:solidFill>
            </a:endParaRPr>
          </a:p>
        </p:txBody>
      </p:sp>
      <p:graphicFrame>
        <p:nvGraphicFramePr>
          <p:cNvPr id="12" name="Object 11"/>
          <p:cNvGraphicFramePr>
            <a:graphicFrameLocks noChangeAspect="1"/>
          </p:cNvGraphicFramePr>
          <p:nvPr>
            <p:extLst>
              <p:ext uri="{D42A27DB-BD31-4B8C-83A1-F6EECF244321}">
                <p14:modId xmlns:p14="http://schemas.microsoft.com/office/powerpoint/2010/main" val="3786691388"/>
              </p:ext>
            </p:extLst>
          </p:nvPr>
        </p:nvGraphicFramePr>
        <p:xfrm>
          <a:off x="1659238" y="3429000"/>
          <a:ext cx="6707187" cy="836613"/>
        </p:xfrm>
        <a:graphic>
          <a:graphicData uri="http://schemas.openxmlformats.org/presentationml/2006/ole">
            <mc:AlternateContent xmlns:mc="http://schemas.openxmlformats.org/markup-compatibility/2006">
              <mc:Choice xmlns:v="urn:schemas-microsoft-com:vml" Requires="v">
                <p:oleObj spid="_x0000_s12328" name="Visio" r:id="rId7" imgW="6706590" imgH="1090530" progId="Visio.Drawing.11">
                  <p:embed/>
                </p:oleObj>
              </mc:Choice>
              <mc:Fallback>
                <p:oleObj name="Visio" r:id="rId7" imgW="6706590" imgH="1090530" progId="Visio.Drawing.11">
                  <p:embed/>
                  <p:pic>
                    <p:nvPicPr>
                      <p:cNvPr id="0" name=""/>
                      <p:cNvPicPr>
                        <a:picLocks noChangeAspect="1" noChangeArrowheads="1"/>
                      </p:cNvPicPr>
                      <p:nvPr/>
                    </p:nvPicPr>
                    <p:blipFill>
                      <a:blip r:embed="rId8"/>
                      <a:srcRect/>
                      <a:stretch>
                        <a:fillRect/>
                      </a:stretch>
                    </p:blipFill>
                    <p:spPr bwMode="auto">
                      <a:xfrm>
                        <a:off x="1659238" y="3429000"/>
                        <a:ext cx="6707187" cy="836613"/>
                      </a:xfrm>
                      <a:prstGeom prst="rect">
                        <a:avLst/>
                      </a:prstGeom>
                      <a:noFill/>
                      <a:ln>
                        <a:noFill/>
                      </a:ln>
                    </p:spPr>
                  </p:pic>
                </p:oleObj>
              </mc:Fallback>
            </mc:AlternateContent>
          </a:graphicData>
        </a:graphic>
      </p:graphicFrame>
      <p:sp>
        <p:nvSpPr>
          <p:cNvPr id="13" name="Date Placeholder 3"/>
          <p:cNvSpPr>
            <a:spLocks noGrp="1"/>
          </p:cNvSpPr>
          <p:nvPr>
            <p:ph type="dt" idx="15"/>
          </p:nvPr>
        </p:nvSpPr>
        <p:spPr>
          <a:xfrm>
            <a:off x="696912" y="333375"/>
            <a:ext cx="2303451" cy="273050"/>
          </a:xfrm>
        </p:spPr>
        <p:txBody>
          <a:bodyPr/>
          <a:lstStyle/>
          <a:p>
            <a:r>
              <a:rPr lang="en-US" smtClean="0"/>
              <a:t>January 2017</a:t>
            </a:r>
            <a:endParaRPr lang="en-GB" dirty="0"/>
          </a:p>
        </p:txBody>
      </p:sp>
      <p:sp>
        <p:nvSpPr>
          <p:cNvPr id="15" name="Footer Placeholder 4"/>
          <p:cNvSpPr>
            <a:spLocks noGrp="1"/>
          </p:cNvSpPr>
          <p:nvPr>
            <p:ph type="ftr" idx="14"/>
          </p:nvPr>
        </p:nvSpPr>
        <p:spPr>
          <a:xfrm>
            <a:off x="5357818" y="6475413"/>
            <a:ext cx="3184520" cy="180975"/>
          </a:xfrm>
        </p:spPr>
        <p:txBody>
          <a:bodyPr/>
          <a:lstStyle/>
          <a:p>
            <a:r>
              <a:rPr lang="en-GB" smtClean="0"/>
              <a:t>Lei Huang, Panasonic</a:t>
            </a:r>
            <a:endParaRPr lang="en-GB" dirty="0"/>
          </a:p>
        </p:txBody>
      </p:sp>
      <p:sp>
        <p:nvSpPr>
          <p:cNvPr id="5" name="Slide Number Placeholder 4"/>
          <p:cNvSpPr>
            <a:spLocks noGrp="1"/>
          </p:cNvSpPr>
          <p:nvPr>
            <p:ph type="sldNum" idx="12"/>
          </p:nvPr>
        </p:nvSpPr>
        <p:spPr/>
        <p:txBody>
          <a:bodyPr/>
          <a:lstStyle/>
          <a:p>
            <a:r>
              <a:rPr lang="en-GB" smtClean="0"/>
              <a:t>Slide </a:t>
            </a:r>
            <a:fld id="{440F5867-744E-4AA6-B0ED-4C44D2DFBB7B}" type="slidenum">
              <a:rPr lang="en-GB" smtClean="0"/>
              <a:pPr/>
              <a:t>5</a:t>
            </a:fld>
            <a:endParaRPr lang="en-GB" dirty="0"/>
          </a:p>
        </p:txBody>
      </p:sp>
    </p:spTree>
    <p:extLst>
      <p:ext uri="{BB962C8B-B14F-4D97-AF65-F5344CB8AC3E}">
        <p14:creationId xmlns:p14="http://schemas.microsoft.com/office/powerpoint/2010/main" val="381791629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130" y="609600"/>
            <a:ext cx="9144000" cy="623977"/>
          </a:xfrm>
        </p:spPr>
        <p:txBody>
          <a:bodyPr vert="horz" lIns="91440" tIns="45720" rIns="91440" bIns="45720" rtlCol="0" anchor="ctr">
            <a:noAutofit/>
          </a:bodyPr>
          <a:lstStyle/>
          <a:p>
            <a:r>
              <a:rPr lang="en-US" sz="2800" b="1" dirty="0"/>
              <a:t>Proposal (cont.)</a:t>
            </a:r>
          </a:p>
        </p:txBody>
      </p:sp>
      <p:sp>
        <p:nvSpPr>
          <p:cNvPr id="83" name="Rectangle 82"/>
          <p:cNvSpPr/>
          <p:nvPr/>
        </p:nvSpPr>
        <p:spPr>
          <a:xfrm>
            <a:off x="394498" y="5862854"/>
            <a:ext cx="8406601" cy="307777"/>
          </a:xfrm>
          <a:prstGeom prst="rect">
            <a:avLst/>
          </a:prstGeom>
          <a:ln w="19050">
            <a:solidFill>
              <a:schemeClr val="tx1"/>
            </a:solidFill>
            <a:prstDash val="sysDash"/>
          </a:ln>
        </p:spPr>
        <p:txBody>
          <a:bodyPr wrap="square">
            <a:spAutoFit/>
          </a:bodyPr>
          <a:lstStyle/>
          <a:p>
            <a:pPr marL="171450" indent="-171450">
              <a:spcBef>
                <a:spcPct val="20000"/>
              </a:spcBef>
              <a:buFont typeface="Wingdings" pitchFamily="2" charset="2"/>
              <a:buChar char="§"/>
            </a:pPr>
            <a:r>
              <a:rPr lang="en-US" sz="1400" dirty="0">
                <a:solidFill>
                  <a:schemeClr val="tx1"/>
                </a:solidFill>
              </a:rPr>
              <a:t>A DMG </a:t>
            </a:r>
            <a:r>
              <a:rPr lang="en-US" sz="1400" dirty="0" smtClean="0">
                <a:solidFill>
                  <a:schemeClr val="tx1"/>
                </a:solidFill>
              </a:rPr>
              <a:t>STA can detect Allocation #4 but cannot </a:t>
            </a:r>
            <a:r>
              <a:rPr lang="en-US" sz="1400" dirty="0">
                <a:solidFill>
                  <a:schemeClr val="tx1"/>
                </a:solidFill>
              </a:rPr>
              <a:t>detect allocation #2. Thus </a:t>
            </a:r>
            <a:r>
              <a:rPr lang="en-US" sz="1400" dirty="0" smtClean="0">
                <a:solidFill>
                  <a:schemeClr val="tx1"/>
                </a:solidFill>
              </a:rPr>
              <a:t>it will not make any confusion. </a:t>
            </a:r>
            <a:r>
              <a:rPr lang="en-US" altLang="zh-CN" sz="1400" dirty="0" smtClean="0">
                <a:solidFill>
                  <a:schemeClr val="tx1"/>
                </a:solidFill>
              </a:rPr>
              <a:t> </a:t>
            </a:r>
            <a:endParaRPr lang="en-US" sz="1400" dirty="0">
              <a:solidFill>
                <a:schemeClr val="tx1"/>
              </a:solidFill>
            </a:endParaRPr>
          </a:p>
        </p:txBody>
      </p:sp>
      <p:grpSp>
        <p:nvGrpSpPr>
          <p:cNvPr id="45" name="Group 44"/>
          <p:cNvGrpSpPr/>
          <p:nvPr/>
        </p:nvGrpSpPr>
        <p:grpSpPr>
          <a:xfrm>
            <a:off x="2266157" y="1371600"/>
            <a:ext cx="5487988" cy="2262955"/>
            <a:chOff x="1735932" y="3053652"/>
            <a:chExt cx="5487988" cy="2262955"/>
          </a:xfrm>
        </p:grpSpPr>
        <p:sp>
          <p:nvSpPr>
            <p:cNvPr id="46" name="Line 5"/>
            <p:cNvSpPr>
              <a:spLocks noChangeShapeType="1"/>
            </p:cNvSpPr>
            <p:nvPr/>
          </p:nvSpPr>
          <p:spPr bwMode="auto">
            <a:xfrm>
              <a:off x="1762920" y="4094232"/>
              <a:ext cx="5461000" cy="0"/>
            </a:xfrm>
            <a:prstGeom prst="line">
              <a:avLst/>
            </a:prstGeom>
            <a:noFill/>
            <a:ln w="7"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SG">
                <a:solidFill>
                  <a:schemeClr val="tx1"/>
                </a:solidFill>
              </a:endParaRPr>
            </a:p>
          </p:txBody>
        </p:sp>
        <p:sp>
          <p:nvSpPr>
            <p:cNvPr id="47" name="Line 6"/>
            <p:cNvSpPr>
              <a:spLocks noChangeShapeType="1"/>
            </p:cNvSpPr>
            <p:nvPr/>
          </p:nvSpPr>
          <p:spPr bwMode="auto">
            <a:xfrm>
              <a:off x="1762920" y="4702244"/>
              <a:ext cx="5461000" cy="0"/>
            </a:xfrm>
            <a:prstGeom prst="line">
              <a:avLst/>
            </a:prstGeom>
            <a:noFill/>
            <a:ln w="7"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SG">
                <a:solidFill>
                  <a:schemeClr val="tx1"/>
                </a:solidFill>
              </a:endParaRPr>
            </a:p>
          </p:txBody>
        </p:sp>
        <p:sp>
          <p:nvSpPr>
            <p:cNvPr id="48" name="Line 7"/>
            <p:cNvSpPr>
              <a:spLocks noChangeShapeType="1"/>
            </p:cNvSpPr>
            <p:nvPr/>
          </p:nvSpPr>
          <p:spPr bwMode="auto">
            <a:xfrm>
              <a:off x="1762920" y="5311844"/>
              <a:ext cx="5461000" cy="0"/>
            </a:xfrm>
            <a:prstGeom prst="line">
              <a:avLst/>
            </a:prstGeom>
            <a:noFill/>
            <a:ln w="7"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SG">
                <a:solidFill>
                  <a:schemeClr val="tx1"/>
                </a:solidFill>
              </a:endParaRPr>
            </a:p>
          </p:txBody>
        </p:sp>
        <p:sp>
          <p:nvSpPr>
            <p:cNvPr id="49" name="Rectangle 9"/>
            <p:cNvSpPr>
              <a:spLocks noChangeArrowheads="1"/>
            </p:cNvSpPr>
            <p:nvPr/>
          </p:nvSpPr>
          <p:spPr bwMode="auto">
            <a:xfrm>
              <a:off x="3544095" y="3791019"/>
              <a:ext cx="808038" cy="917576"/>
            </a:xfrm>
            <a:prstGeom prst="rect">
              <a:avLst/>
            </a:prstGeom>
            <a:noFill/>
            <a:ln w="7"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SG">
                <a:solidFill>
                  <a:schemeClr val="tx1"/>
                </a:solidFill>
              </a:endParaRPr>
            </a:p>
          </p:txBody>
        </p:sp>
        <p:sp>
          <p:nvSpPr>
            <p:cNvPr id="50" name="Rectangle 14"/>
            <p:cNvSpPr>
              <a:spLocks noChangeArrowheads="1"/>
            </p:cNvSpPr>
            <p:nvPr/>
          </p:nvSpPr>
          <p:spPr bwMode="auto">
            <a:xfrm>
              <a:off x="1856582" y="3805307"/>
              <a:ext cx="166712"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pitchFamily="34" charset="0"/>
                  <a:cs typeface="Arial" pitchFamily="34" charset="0"/>
                </a:rPr>
                <a:t>CH</a:t>
              </a:r>
              <a:endParaRPr kumimoji="0" lang="en-US" sz="1800" b="0" i="0" u="none" strike="noStrike" cap="none" normalizeH="0" baseline="0" dirty="0">
                <a:ln>
                  <a:noFill/>
                </a:ln>
                <a:solidFill>
                  <a:schemeClr val="tx1"/>
                </a:solidFill>
                <a:effectLst/>
                <a:latin typeface="Arial" pitchFamily="34" charset="0"/>
                <a:cs typeface="Arial" pitchFamily="34" charset="0"/>
              </a:endParaRPr>
            </a:p>
          </p:txBody>
        </p:sp>
        <p:sp>
          <p:nvSpPr>
            <p:cNvPr id="51" name="Rectangle 15"/>
            <p:cNvSpPr>
              <a:spLocks noChangeArrowheads="1"/>
            </p:cNvSpPr>
            <p:nvPr/>
          </p:nvSpPr>
          <p:spPr bwMode="auto">
            <a:xfrm>
              <a:off x="2021682" y="3805307"/>
              <a:ext cx="64120"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a:ln>
                    <a:noFill/>
                  </a:ln>
                  <a:solidFill>
                    <a:schemeClr val="tx1"/>
                  </a:solidFill>
                  <a:effectLst/>
                  <a:latin typeface="Arial" pitchFamily="34" charset="0"/>
                  <a:cs typeface="Arial" pitchFamily="34" charset="0"/>
                </a:rPr>
                <a:t>1</a:t>
              </a: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52" name="Rectangle 16"/>
            <p:cNvSpPr>
              <a:spLocks noChangeArrowheads="1"/>
            </p:cNvSpPr>
            <p:nvPr/>
          </p:nvSpPr>
          <p:spPr bwMode="auto">
            <a:xfrm>
              <a:off x="1735932" y="3945007"/>
              <a:ext cx="38472"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a:ln>
                    <a:noFill/>
                  </a:ln>
                  <a:solidFill>
                    <a:schemeClr val="tx1"/>
                  </a:solidFill>
                  <a:effectLst/>
                  <a:latin typeface="Arial" pitchFamily="34" charset="0"/>
                  <a:cs typeface="Arial" pitchFamily="34" charset="0"/>
                </a:rPr>
                <a:t>(</a:t>
              </a: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53" name="Rectangle 17"/>
            <p:cNvSpPr>
              <a:spLocks noChangeArrowheads="1"/>
            </p:cNvSpPr>
            <p:nvPr/>
          </p:nvSpPr>
          <p:spPr bwMode="auto">
            <a:xfrm>
              <a:off x="1774032" y="3945007"/>
              <a:ext cx="436017"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pitchFamily="34" charset="0"/>
                  <a:cs typeface="Arial" pitchFamily="34" charset="0"/>
                </a:rPr>
                <a:t>Primary)</a:t>
              </a:r>
              <a:endParaRPr kumimoji="0" lang="en-US" sz="1800" b="0" i="0" u="none" strike="noStrike" cap="none" normalizeH="0" baseline="0" dirty="0">
                <a:ln>
                  <a:noFill/>
                </a:ln>
                <a:solidFill>
                  <a:schemeClr val="tx1"/>
                </a:solidFill>
                <a:effectLst/>
                <a:latin typeface="Arial" pitchFamily="34" charset="0"/>
                <a:cs typeface="Arial" pitchFamily="34" charset="0"/>
              </a:endParaRPr>
            </a:p>
          </p:txBody>
        </p:sp>
        <p:sp>
          <p:nvSpPr>
            <p:cNvPr id="54" name="Rectangle 19"/>
            <p:cNvSpPr>
              <a:spLocks noChangeArrowheads="1"/>
            </p:cNvSpPr>
            <p:nvPr/>
          </p:nvSpPr>
          <p:spPr bwMode="auto">
            <a:xfrm>
              <a:off x="1856582" y="4484757"/>
              <a:ext cx="230832"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pitchFamily="34" charset="0"/>
                  <a:cs typeface="Arial" pitchFamily="34" charset="0"/>
                </a:rPr>
                <a:t>CH2</a:t>
              </a:r>
              <a:endParaRPr kumimoji="0" lang="en-US" sz="1800" b="0" i="0" u="none" strike="noStrike" cap="none" normalizeH="0" baseline="0" dirty="0">
                <a:ln>
                  <a:noFill/>
                </a:ln>
                <a:solidFill>
                  <a:schemeClr val="tx1"/>
                </a:solidFill>
                <a:effectLst/>
                <a:latin typeface="Arial" pitchFamily="34" charset="0"/>
                <a:cs typeface="Arial" pitchFamily="34" charset="0"/>
              </a:endParaRPr>
            </a:p>
          </p:txBody>
        </p:sp>
        <p:sp>
          <p:nvSpPr>
            <p:cNvPr id="55" name="Rectangle 21"/>
            <p:cNvSpPr>
              <a:spLocks noChangeArrowheads="1"/>
            </p:cNvSpPr>
            <p:nvPr/>
          </p:nvSpPr>
          <p:spPr bwMode="auto">
            <a:xfrm>
              <a:off x="1856582" y="5091182"/>
              <a:ext cx="166712"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pitchFamily="34" charset="0"/>
                  <a:cs typeface="Arial" pitchFamily="34" charset="0"/>
                </a:rPr>
                <a:t>CH</a:t>
              </a:r>
              <a:endParaRPr kumimoji="0" lang="en-US" sz="1800" b="0" i="0" u="none" strike="noStrike" cap="none" normalizeH="0" baseline="0" dirty="0">
                <a:ln>
                  <a:noFill/>
                </a:ln>
                <a:solidFill>
                  <a:schemeClr val="tx1"/>
                </a:solidFill>
                <a:effectLst/>
                <a:latin typeface="Arial" pitchFamily="34" charset="0"/>
                <a:cs typeface="Arial" pitchFamily="34" charset="0"/>
              </a:endParaRPr>
            </a:p>
          </p:txBody>
        </p:sp>
        <p:sp>
          <p:nvSpPr>
            <p:cNvPr id="56" name="Rectangle 22"/>
            <p:cNvSpPr>
              <a:spLocks noChangeArrowheads="1"/>
            </p:cNvSpPr>
            <p:nvPr/>
          </p:nvSpPr>
          <p:spPr bwMode="auto">
            <a:xfrm>
              <a:off x="2021682" y="5091182"/>
              <a:ext cx="64120"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a:ln>
                    <a:noFill/>
                  </a:ln>
                  <a:solidFill>
                    <a:schemeClr val="tx1"/>
                  </a:solidFill>
                  <a:effectLst/>
                  <a:latin typeface="Arial" pitchFamily="34" charset="0"/>
                  <a:cs typeface="Arial" pitchFamily="34" charset="0"/>
                </a:rPr>
                <a:t>3</a:t>
              </a: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57" name="Rectangle 28"/>
            <p:cNvSpPr>
              <a:spLocks noChangeArrowheads="1"/>
            </p:cNvSpPr>
            <p:nvPr/>
          </p:nvSpPr>
          <p:spPr bwMode="auto">
            <a:xfrm>
              <a:off x="4756945" y="4392682"/>
              <a:ext cx="808038" cy="912813"/>
            </a:xfrm>
            <a:prstGeom prst="rect">
              <a:avLst/>
            </a:prstGeom>
            <a:solidFill>
              <a:srgbClr val="FACCA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SG">
                <a:solidFill>
                  <a:schemeClr val="tx1"/>
                </a:solidFill>
              </a:endParaRPr>
            </a:p>
          </p:txBody>
        </p:sp>
        <p:sp>
          <p:nvSpPr>
            <p:cNvPr id="58" name="Rectangle 29"/>
            <p:cNvSpPr>
              <a:spLocks noChangeArrowheads="1"/>
            </p:cNvSpPr>
            <p:nvPr/>
          </p:nvSpPr>
          <p:spPr bwMode="auto">
            <a:xfrm>
              <a:off x="4756945" y="4392682"/>
              <a:ext cx="808038" cy="912813"/>
            </a:xfrm>
            <a:prstGeom prst="rect">
              <a:avLst/>
            </a:prstGeom>
            <a:noFill/>
            <a:ln w="7"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SG">
                <a:solidFill>
                  <a:schemeClr val="tx1"/>
                </a:solidFill>
              </a:endParaRPr>
            </a:p>
          </p:txBody>
        </p:sp>
        <p:sp>
          <p:nvSpPr>
            <p:cNvPr id="59" name="Rectangle 30"/>
            <p:cNvSpPr>
              <a:spLocks noChangeArrowheads="1"/>
            </p:cNvSpPr>
            <p:nvPr/>
          </p:nvSpPr>
          <p:spPr bwMode="auto">
            <a:xfrm>
              <a:off x="5045870" y="4780032"/>
              <a:ext cx="243656"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pitchFamily="34" charset="0"/>
                  <a:cs typeface="Arial" pitchFamily="34" charset="0"/>
                </a:rPr>
                <a:t>Data</a:t>
              </a:r>
              <a:endParaRPr kumimoji="0" lang="en-US" sz="1800" b="0" i="0" u="none" strike="noStrike" cap="none" normalizeH="0" baseline="0" dirty="0">
                <a:ln>
                  <a:noFill/>
                </a:ln>
                <a:solidFill>
                  <a:schemeClr val="tx1"/>
                </a:solidFill>
                <a:effectLst/>
                <a:latin typeface="Arial" pitchFamily="34" charset="0"/>
                <a:cs typeface="Arial" pitchFamily="34" charset="0"/>
              </a:endParaRPr>
            </a:p>
          </p:txBody>
        </p:sp>
        <p:sp>
          <p:nvSpPr>
            <p:cNvPr id="60" name="Rectangle 31"/>
            <p:cNvSpPr>
              <a:spLocks noChangeArrowheads="1"/>
            </p:cNvSpPr>
            <p:nvPr/>
          </p:nvSpPr>
          <p:spPr bwMode="auto">
            <a:xfrm>
              <a:off x="5969795" y="3791019"/>
              <a:ext cx="809625" cy="303213"/>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SG">
                <a:solidFill>
                  <a:schemeClr val="tx1"/>
                </a:solidFill>
              </a:endParaRPr>
            </a:p>
          </p:txBody>
        </p:sp>
        <p:sp>
          <p:nvSpPr>
            <p:cNvPr id="61" name="Rectangle 32"/>
            <p:cNvSpPr>
              <a:spLocks noChangeArrowheads="1"/>
            </p:cNvSpPr>
            <p:nvPr/>
          </p:nvSpPr>
          <p:spPr bwMode="auto">
            <a:xfrm>
              <a:off x="5969795" y="3791019"/>
              <a:ext cx="809625" cy="303213"/>
            </a:xfrm>
            <a:prstGeom prst="rect">
              <a:avLst/>
            </a:prstGeom>
            <a:noFill/>
            <a:ln w="7"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SG">
                <a:solidFill>
                  <a:schemeClr val="tx1"/>
                </a:solidFill>
              </a:endParaRPr>
            </a:p>
          </p:txBody>
        </p:sp>
        <p:sp>
          <p:nvSpPr>
            <p:cNvPr id="63" name="Rectangle 33"/>
            <p:cNvSpPr>
              <a:spLocks noChangeArrowheads="1"/>
            </p:cNvSpPr>
            <p:nvPr/>
          </p:nvSpPr>
          <p:spPr bwMode="auto">
            <a:xfrm>
              <a:off x="6258720" y="3873569"/>
              <a:ext cx="243656"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pitchFamily="34" charset="0"/>
                  <a:cs typeface="Arial" pitchFamily="34" charset="0"/>
                </a:rPr>
                <a:t>Data</a:t>
              </a:r>
              <a:endParaRPr kumimoji="0" lang="en-US" sz="1800" b="0" i="0" u="none" strike="noStrike" cap="none" normalizeH="0" baseline="0" dirty="0">
                <a:ln>
                  <a:noFill/>
                </a:ln>
                <a:solidFill>
                  <a:schemeClr val="tx1"/>
                </a:solidFill>
                <a:effectLst/>
                <a:latin typeface="Arial" pitchFamily="34" charset="0"/>
                <a:cs typeface="Arial" pitchFamily="34" charset="0"/>
              </a:endParaRPr>
            </a:p>
          </p:txBody>
        </p:sp>
        <p:sp>
          <p:nvSpPr>
            <p:cNvPr id="64" name="Rectangle 34"/>
            <p:cNvSpPr>
              <a:spLocks noChangeArrowheads="1"/>
            </p:cNvSpPr>
            <p:nvPr/>
          </p:nvSpPr>
          <p:spPr bwMode="auto">
            <a:xfrm>
              <a:off x="5969795" y="5007044"/>
              <a:ext cx="809625" cy="30480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SG">
                <a:solidFill>
                  <a:schemeClr val="tx1"/>
                </a:solidFill>
              </a:endParaRPr>
            </a:p>
          </p:txBody>
        </p:sp>
        <p:sp>
          <p:nvSpPr>
            <p:cNvPr id="65" name="Rectangle 35"/>
            <p:cNvSpPr>
              <a:spLocks noChangeArrowheads="1"/>
            </p:cNvSpPr>
            <p:nvPr/>
          </p:nvSpPr>
          <p:spPr bwMode="auto">
            <a:xfrm>
              <a:off x="5969795" y="5007044"/>
              <a:ext cx="809625" cy="304800"/>
            </a:xfrm>
            <a:prstGeom prst="rect">
              <a:avLst/>
            </a:prstGeom>
            <a:noFill/>
            <a:ln w="7"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SG">
                <a:solidFill>
                  <a:schemeClr val="tx1"/>
                </a:solidFill>
              </a:endParaRPr>
            </a:p>
          </p:txBody>
        </p:sp>
        <p:sp>
          <p:nvSpPr>
            <p:cNvPr id="66" name="Rectangle 36"/>
            <p:cNvSpPr>
              <a:spLocks noChangeArrowheads="1"/>
            </p:cNvSpPr>
            <p:nvPr/>
          </p:nvSpPr>
          <p:spPr bwMode="auto">
            <a:xfrm>
              <a:off x="6258720" y="5091182"/>
              <a:ext cx="243656"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a:ln>
                    <a:noFill/>
                  </a:ln>
                  <a:solidFill>
                    <a:schemeClr val="tx1"/>
                  </a:solidFill>
                  <a:effectLst/>
                  <a:latin typeface="Arial" pitchFamily="34" charset="0"/>
                  <a:cs typeface="Arial" pitchFamily="34" charset="0"/>
                </a:rPr>
                <a:t>Data</a:t>
              </a: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67" name="Freeform 37"/>
            <p:cNvSpPr>
              <a:spLocks noEditPoints="1"/>
            </p:cNvSpPr>
            <p:nvPr/>
          </p:nvSpPr>
          <p:spPr bwMode="auto">
            <a:xfrm>
              <a:off x="3437732" y="3684657"/>
              <a:ext cx="1020763" cy="1023938"/>
            </a:xfrm>
            <a:custGeom>
              <a:avLst/>
              <a:gdLst>
                <a:gd name="T0" fmla="*/ 0 w 1527"/>
                <a:gd name="T1" fmla="*/ 136 h 1527"/>
                <a:gd name="T2" fmla="*/ 16 w 1527"/>
                <a:gd name="T3" fmla="*/ 216 h 1527"/>
                <a:gd name="T4" fmla="*/ 0 w 1527"/>
                <a:gd name="T5" fmla="*/ 216 h 1527"/>
                <a:gd name="T6" fmla="*/ 16 w 1527"/>
                <a:gd name="T7" fmla="*/ 520 h 1527"/>
                <a:gd name="T8" fmla="*/ 8 w 1527"/>
                <a:gd name="T9" fmla="*/ 400 h 1527"/>
                <a:gd name="T10" fmla="*/ 8 w 1527"/>
                <a:gd name="T11" fmla="*/ 720 h 1527"/>
                <a:gd name="T12" fmla="*/ 16 w 1527"/>
                <a:gd name="T13" fmla="*/ 600 h 1527"/>
                <a:gd name="T14" fmla="*/ 0 w 1527"/>
                <a:gd name="T15" fmla="*/ 904 h 1527"/>
                <a:gd name="T16" fmla="*/ 16 w 1527"/>
                <a:gd name="T17" fmla="*/ 985 h 1527"/>
                <a:gd name="T18" fmla="*/ 0 w 1527"/>
                <a:gd name="T19" fmla="*/ 985 h 1527"/>
                <a:gd name="T20" fmla="*/ 16 w 1527"/>
                <a:gd name="T21" fmla="*/ 1289 h 1527"/>
                <a:gd name="T22" fmla="*/ 8 w 1527"/>
                <a:gd name="T23" fmla="*/ 1169 h 1527"/>
                <a:gd name="T24" fmla="*/ 8 w 1527"/>
                <a:gd name="T25" fmla="*/ 1489 h 1527"/>
                <a:gd name="T26" fmla="*/ 16 w 1527"/>
                <a:gd name="T27" fmla="*/ 1369 h 1527"/>
                <a:gd name="T28" fmla="*/ 161 w 1527"/>
                <a:gd name="T29" fmla="*/ 1527 h 1527"/>
                <a:gd name="T30" fmla="*/ 242 w 1527"/>
                <a:gd name="T31" fmla="*/ 1511 h 1527"/>
                <a:gd name="T32" fmla="*/ 242 w 1527"/>
                <a:gd name="T33" fmla="*/ 1527 h 1527"/>
                <a:gd name="T34" fmla="*/ 546 w 1527"/>
                <a:gd name="T35" fmla="*/ 1511 h 1527"/>
                <a:gd name="T36" fmla="*/ 426 w 1527"/>
                <a:gd name="T37" fmla="*/ 1519 h 1527"/>
                <a:gd name="T38" fmla="*/ 746 w 1527"/>
                <a:gd name="T39" fmla="*/ 1519 h 1527"/>
                <a:gd name="T40" fmla="*/ 626 w 1527"/>
                <a:gd name="T41" fmla="*/ 1511 h 1527"/>
                <a:gd name="T42" fmla="*/ 930 w 1527"/>
                <a:gd name="T43" fmla="*/ 1527 h 1527"/>
                <a:gd name="T44" fmla="*/ 1010 w 1527"/>
                <a:gd name="T45" fmla="*/ 1511 h 1527"/>
                <a:gd name="T46" fmla="*/ 1010 w 1527"/>
                <a:gd name="T47" fmla="*/ 1527 h 1527"/>
                <a:gd name="T48" fmla="*/ 1315 w 1527"/>
                <a:gd name="T49" fmla="*/ 1511 h 1527"/>
                <a:gd name="T50" fmla="*/ 1194 w 1527"/>
                <a:gd name="T51" fmla="*/ 1519 h 1527"/>
                <a:gd name="T52" fmla="*/ 1515 w 1527"/>
                <a:gd name="T53" fmla="*/ 1519 h 1527"/>
                <a:gd name="T54" fmla="*/ 1395 w 1527"/>
                <a:gd name="T55" fmla="*/ 1511 h 1527"/>
                <a:gd name="T56" fmla="*/ 1527 w 1527"/>
                <a:gd name="T57" fmla="*/ 1340 h 1527"/>
                <a:gd name="T58" fmla="*/ 1511 w 1527"/>
                <a:gd name="T59" fmla="*/ 1260 h 1527"/>
                <a:gd name="T60" fmla="*/ 1527 w 1527"/>
                <a:gd name="T61" fmla="*/ 1260 h 1527"/>
                <a:gd name="T62" fmla="*/ 1511 w 1527"/>
                <a:gd name="T63" fmla="*/ 955 h 1527"/>
                <a:gd name="T64" fmla="*/ 1519 w 1527"/>
                <a:gd name="T65" fmla="*/ 1076 h 1527"/>
                <a:gd name="T66" fmla="*/ 1519 w 1527"/>
                <a:gd name="T67" fmla="*/ 755 h 1527"/>
                <a:gd name="T68" fmla="*/ 1511 w 1527"/>
                <a:gd name="T69" fmla="*/ 875 h 1527"/>
                <a:gd name="T70" fmla="*/ 1527 w 1527"/>
                <a:gd name="T71" fmla="*/ 571 h 1527"/>
                <a:gd name="T72" fmla="*/ 1511 w 1527"/>
                <a:gd name="T73" fmla="*/ 491 h 1527"/>
                <a:gd name="T74" fmla="*/ 1527 w 1527"/>
                <a:gd name="T75" fmla="*/ 491 h 1527"/>
                <a:gd name="T76" fmla="*/ 1511 w 1527"/>
                <a:gd name="T77" fmla="*/ 187 h 1527"/>
                <a:gd name="T78" fmla="*/ 1519 w 1527"/>
                <a:gd name="T79" fmla="*/ 307 h 1527"/>
                <a:gd name="T80" fmla="*/ 1519 w 1527"/>
                <a:gd name="T81" fmla="*/ 16 h 1527"/>
                <a:gd name="T82" fmla="*/ 1519 w 1527"/>
                <a:gd name="T83" fmla="*/ 0 h 1527"/>
                <a:gd name="T84" fmla="*/ 1511 w 1527"/>
                <a:gd name="T85" fmla="*/ 107 h 1527"/>
                <a:gd name="T86" fmla="*/ 1314 w 1527"/>
                <a:gd name="T87" fmla="*/ 0 h 1527"/>
                <a:gd name="T88" fmla="*/ 1234 w 1527"/>
                <a:gd name="T89" fmla="*/ 16 h 1527"/>
                <a:gd name="T90" fmla="*/ 1234 w 1527"/>
                <a:gd name="T91" fmla="*/ 0 h 1527"/>
                <a:gd name="T92" fmla="*/ 930 w 1527"/>
                <a:gd name="T93" fmla="*/ 16 h 1527"/>
                <a:gd name="T94" fmla="*/ 1050 w 1527"/>
                <a:gd name="T95" fmla="*/ 8 h 1527"/>
                <a:gd name="T96" fmla="*/ 730 w 1527"/>
                <a:gd name="T97" fmla="*/ 8 h 1527"/>
                <a:gd name="T98" fmla="*/ 850 w 1527"/>
                <a:gd name="T99" fmla="*/ 16 h 1527"/>
                <a:gd name="T100" fmla="*/ 545 w 1527"/>
                <a:gd name="T101" fmla="*/ 0 h 1527"/>
                <a:gd name="T102" fmla="*/ 465 w 1527"/>
                <a:gd name="T103" fmla="*/ 16 h 1527"/>
                <a:gd name="T104" fmla="*/ 465 w 1527"/>
                <a:gd name="T105" fmla="*/ 0 h 1527"/>
                <a:gd name="T106" fmla="*/ 161 w 1527"/>
                <a:gd name="T107" fmla="*/ 16 h 1527"/>
                <a:gd name="T108" fmla="*/ 281 w 1527"/>
                <a:gd name="T109" fmla="*/ 8 h 1527"/>
                <a:gd name="T110" fmla="*/ 0 w 1527"/>
                <a:gd name="T111" fmla="*/ 8 h 1527"/>
                <a:gd name="T112" fmla="*/ 81 w 1527"/>
                <a:gd name="T113" fmla="*/ 16 h 1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27" h="1527">
                  <a:moveTo>
                    <a:pt x="16" y="24"/>
                  </a:moveTo>
                  <a:lnTo>
                    <a:pt x="16" y="136"/>
                  </a:lnTo>
                  <a:cubicBezTo>
                    <a:pt x="16" y="140"/>
                    <a:pt x="12" y="144"/>
                    <a:pt x="8" y="144"/>
                  </a:cubicBezTo>
                  <a:cubicBezTo>
                    <a:pt x="3" y="144"/>
                    <a:pt x="0" y="140"/>
                    <a:pt x="0" y="136"/>
                  </a:cubicBezTo>
                  <a:lnTo>
                    <a:pt x="0" y="24"/>
                  </a:lnTo>
                  <a:cubicBezTo>
                    <a:pt x="0" y="19"/>
                    <a:pt x="3" y="16"/>
                    <a:pt x="8" y="16"/>
                  </a:cubicBezTo>
                  <a:cubicBezTo>
                    <a:pt x="12" y="16"/>
                    <a:pt x="16" y="19"/>
                    <a:pt x="16" y="24"/>
                  </a:cubicBezTo>
                  <a:close/>
                  <a:moveTo>
                    <a:pt x="16" y="216"/>
                  </a:moveTo>
                  <a:lnTo>
                    <a:pt x="16" y="328"/>
                  </a:lnTo>
                  <a:cubicBezTo>
                    <a:pt x="16" y="332"/>
                    <a:pt x="12" y="336"/>
                    <a:pt x="8" y="336"/>
                  </a:cubicBezTo>
                  <a:cubicBezTo>
                    <a:pt x="3" y="336"/>
                    <a:pt x="0" y="332"/>
                    <a:pt x="0" y="328"/>
                  </a:cubicBezTo>
                  <a:lnTo>
                    <a:pt x="0" y="216"/>
                  </a:lnTo>
                  <a:cubicBezTo>
                    <a:pt x="0" y="211"/>
                    <a:pt x="3" y="208"/>
                    <a:pt x="8" y="208"/>
                  </a:cubicBezTo>
                  <a:cubicBezTo>
                    <a:pt x="12" y="208"/>
                    <a:pt x="16" y="211"/>
                    <a:pt x="16" y="216"/>
                  </a:cubicBezTo>
                  <a:close/>
                  <a:moveTo>
                    <a:pt x="16" y="408"/>
                  </a:moveTo>
                  <a:lnTo>
                    <a:pt x="16" y="520"/>
                  </a:lnTo>
                  <a:cubicBezTo>
                    <a:pt x="16" y="524"/>
                    <a:pt x="12" y="528"/>
                    <a:pt x="8" y="528"/>
                  </a:cubicBezTo>
                  <a:cubicBezTo>
                    <a:pt x="3" y="528"/>
                    <a:pt x="0" y="524"/>
                    <a:pt x="0" y="520"/>
                  </a:cubicBezTo>
                  <a:lnTo>
                    <a:pt x="0" y="408"/>
                  </a:lnTo>
                  <a:cubicBezTo>
                    <a:pt x="0" y="404"/>
                    <a:pt x="3" y="400"/>
                    <a:pt x="8" y="400"/>
                  </a:cubicBezTo>
                  <a:cubicBezTo>
                    <a:pt x="12" y="400"/>
                    <a:pt x="16" y="404"/>
                    <a:pt x="16" y="408"/>
                  </a:cubicBezTo>
                  <a:close/>
                  <a:moveTo>
                    <a:pt x="16" y="600"/>
                  </a:moveTo>
                  <a:lnTo>
                    <a:pt x="16" y="712"/>
                  </a:lnTo>
                  <a:cubicBezTo>
                    <a:pt x="16" y="717"/>
                    <a:pt x="12" y="720"/>
                    <a:pt x="8" y="720"/>
                  </a:cubicBezTo>
                  <a:cubicBezTo>
                    <a:pt x="3" y="720"/>
                    <a:pt x="0" y="717"/>
                    <a:pt x="0" y="712"/>
                  </a:cubicBezTo>
                  <a:lnTo>
                    <a:pt x="0" y="600"/>
                  </a:lnTo>
                  <a:cubicBezTo>
                    <a:pt x="0" y="596"/>
                    <a:pt x="3" y="592"/>
                    <a:pt x="8" y="592"/>
                  </a:cubicBezTo>
                  <a:cubicBezTo>
                    <a:pt x="12" y="592"/>
                    <a:pt x="16" y="596"/>
                    <a:pt x="16" y="600"/>
                  </a:cubicBezTo>
                  <a:close/>
                  <a:moveTo>
                    <a:pt x="16" y="792"/>
                  </a:moveTo>
                  <a:lnTo>
                    <a:pt x="16" y="904"/>
                  </a:lnTo>
                  <a:cubicBezTo>
                    <a:pt x="16" y="909"/>
                    <a:pt x="12" y="912"/>
                    <a:pt x="8" y="912"/>
                  </a:cubicBezTo>
                  <a:cubicBezTo>
                    <a:pt x="3" y="912"/>
                    <a:pt x="0" y="909"/>
                    <a:pt x="0" y="904"/>
                  </a:cubicBezTo>
                  <a:lnTo>
                    <a:pt x="0" y="792"/>
                  </a:lnTo>
                  <a:cubicBezTo>
                    <a:pt x="0" y="788"/>
                    <a:pt x="3" y="784"/>
                    <a:pt x="8" y="784"/>
                  </a:cubicBezTo>
                  <a:cubicBezTo>
                    <a:pt x="12" y="784"/>
                    <a:pt x="16" y="788"/>
                    <a:pt x="16" y="792"/>
                  </a:cubicBezTo>
                  <a:close/>
                  <a:moveTo>
                    <a:pt x="16" y="985"/>
                  </a:moveTo>
                  <a:lnTo>
                    <a:pt x="16" y="1097"/>
                  </a:lnTo>
                  <a:cubicBezTo>
                    <a:pt x="16" y="1101"/>
                    <a:pt x="12" y="1105"/>
                    <a:pt x="8" y="1105"/>
                  </a:cubicBezTo>
                  <a:cubicBezTo>
                    <a:pt x="3" y="1105"/>
                    <a:pt x="0" y="1101"/>
                    <a:pt x="0" y="1097"/>
                  </a:cubicBezTo>
                  <a:lnTo>
                    <a:pt x="0" y="985"/>
                  </a:lnTo>
                  <a:cubicBezTo>
                    <a:pt x="0" y="980"/>
                    <a:pt x="3" y="977"/>
                    <a:pt x="8" y="977"/>
                  </a:cubicBezTo>
                  <a:cubicBezTo>
                    <a:pt x="12" y="977"/>
                    <a:pt x="16" y="980"/>
                    <a:pt x="16" y="985"/>
                  </a:cubicBezTo>
                  <a:close/>
                  <a:moveTo>
                    <a:pt x="16" y="1177"/>
                  </a:moveTo>
                  <a:lnTo>
                    <a:pt x="16" y="1289"/>
                  </a:lnTo>
                  <a:cubicBezTo>
                    <a:pt x="16" y="1293"/>
                    <a:pt x="12" y="1297"/>
                    <a:pt x="8" y="1297"/>
                  </a:cubicBezTo>
                  <a:cubicBezTo>
                    <a:pt x="3" y="1297"/>
                    <a:pt x="0" y="1293"/>
                    <a:pt x="0" y="1289"/>
                  </a:cubicBezTo>
                  <a:lnTo>
                    <a:pt x="0" y="1177"/>
                  </a:lnTo>
                  <a:cubicBezTo>
                    <a:pt x="0" y="1172"/>
                    <a:pt x="3" y="1169"/>
                    <a:pt x="8" y="1169"/>
                  </a:cubicBezTo>
                  <a:cubicBezTo>
                    <a:pt x="12" y="1169"/>
                    <a:pt x="16" y="1172"/>
                    <a:pt x="16" y="1177"/>
                  </a:cubicBezTo>
                  <a:close/>
                  <a:moveTo>
                    <a:pt x="16" y="1369"/>
                  </a:moveTo>
                  <a:lnTo>
                    <a:pt x="16" y="1481"/>
                  </a:lnTo>
                  <a:cubicBezTo>
                    <a:pt x="16" y="1485"/>
                    <a:pt x="12" y="1489"/>
                    <a:pt x="8" y="1489"/>
                  </a:cubicBezTo>
                  <a:cubicBezTo>
                    <a:pt x="3" y="1489"/>
                    <a:pt x="0" y="1485"/>
                    <a:pt x="0" y="1481"/>
                  </a:cubicBezTo>
                  <a:lnTo>
                    <a:pt x="0" y="1369"/>
                  </a:lnTo>
                  <a:cubicBezTo>
                    <a:pt x="0" y="1364"/>
                    <a:pt x="3" y="1361"/>
                    <a:pt x="8" y="1361"/>
                  </a:cubicBezTo>
                  <a:cubicBezTo>
                    <a:pt x="12" y="1361"/>
                    <a:pt x="16" y="1364"/>
                    <a:pt x="16" y="1369"/>
                  </a:cubicBezTo>
                  <a:close/>
                  <a:moveTo>
                    <a:pt x="49" y="1511"/>
                  </a:moveTo>
                  <a:lnTo>
                    <a:pt x="161" y="1511"/>
                  </a:lnTo>
                  <a:cubicBezTo>
                    <a:pt x="166" y="1511"/>
                    <a:pt x="169" y="1515"/>
                    <a:pt x="169" y="1519"/>
                  </a:cubicBezTo>
                  <a:cubicBezTo>
                    <a:pt x="169" y="1524"/>
                    <a:pt x="166" y="1527"/>
                    <a:pt x="161" y="1527"/>
                  </a:cubicBezTo>
                  <a:lnTo>
                    <a:pt x="49" y="1527"/>
                  </a:lnTo>
                  <a:cubicBezTo>
                    <a:pt x="45" y="1527"/>
                    <a:pt x="41" y="1524"/>
                    <a:pt x="41" y="1519"/>
                  </a:cubicBezTo>
                  <a:cubicBezTo>
                    <a:pt x="41" y="1515"/>
                    <a:pt x="45" y="1511"/>
                    <a:pt x="49" y="1511"/>
                  </a:cubicBezTo>
                  <a:close/>
                  <a:moveTo>
                    <a:pt x="242" y="1511"/>
                  </a:moveTo>
                  <a:lnTo>
                    <a:pt x="354" y="1511"/>
                  </a:lnTo>
                  <a:cubicBezTo>
                    <a:pt x="358" y="1511"/>
                    <a:pt x="362" y="1515"/>
                    <a:pt x="362" y="1519"/>
                  </a:cubicBezTo>
                  <a:cubicBezTo>
                    <a:pt x="362" y="1524"/>
                    <a:pt x="358" y="1527"/>
                    <a:pt x="354" y="1527"/>
                  </a:cubicBezTo>
                  <a:lnTo>
                    <a:pt x="242" y="1527"/>
                  </a:lnTo>
                  <a:cubicBezTo>
                    <a:pt x="237" y="1527"/>
                    <a:pt x="234" y="1524"/>
                    <a:pt x="234" y="1519"/>
                  </a:cubicBezTo>
                  <a:cubicBezTo>
                    <a:pt x="234" y="1515"/>
                    <a:pt x="237" y="1511"/>
                    <a:pt x="242" y="1511"/>
                  </a:cubicBezTo>
                  <a:close/>
                  <a:moveTo>
                    <a:pt x="434" y="1511"/>
                  </a:moveTo>
                  <a:lnTo>
                    <a:pt x="546" y="1511"/>
                  </a:lnTo>
                  <a:cubicBezTo>
                    <a:pt x="550" y="1511"/>
                    <a:pt x="554" y="1515"/>
                    <a:pt x="554" y="1519"/>
                  </a:cubicBezTo>
                  <a:cubicBezTo>
                    <a:pt x="554" y="1524"/>
                    <a:pt x="550" y="1527"/>
                    <a:pt x="546" y="1527"/>
                  </a:cubicBezTo>
                  <a:lnTo>
                    <a:pt x="434" y="1527"/>
                  </a:lnTo>
                  <a:cubicBezTo>
                    <a:pt x="429" y="1527"/>
                    <a:pt x="426" y="1524"/>
                    <a:pt x="426" y="1519"/>
                  </a:cubicBezTo>
                  <a:cubicBezTo>
                    <a:pt x="426" y="1515"/>
                    <a:pt x="429" y="1511"/>
                    <a:pt x="434" y="1511"/>
                  </a:cubicBezTo>
                  <a:close/>
                  <a:moveTo>
                    <a:pt x="626" y="1511"/>
                  </a:moveTo>
                  <a:lnTo>
                    <a:pt x="738" y="1511"/>
                  </a:lnTo>
                  <a:cubicBezTo>
                    <a:pt x="742" y="1511"/>
                    <a:pt x="746" y="1515"/>
                    <a:pt x="746" y="1519"/>
                  </a:cubicBezTo>
                  <a:cubicBezTo>
                    <a:pt x="746" y="1524"/>
                    <a:pt x="742" y="1527"/>
                    <a:pt x="738" y="1527"/>
                  </a:cubicBezTo>
                  <a:lnTo>
                    <a:pt x="626" y="1527"/>
                  </a:lnTo>
                  <a:cubicBezTo>
                    <a:pt x="621" y="1527"/>
                    <a:pt x="618" y="1524"/>
                    <a:pt x="618" y="1519"/>
                  </a:cubicBezTo>
                  <a:cubicBezTo>
                    <a:pt x="618" y="1515"/>
                    <a:pt x="621" y="1511"/>
                    <a:pt x="626" y="1511"/>
                  </a:cubicBezTo>
                  <a:close/>
                  <a:moveTo>
                    <a:pt x="818" y="1511"/>
                  </a:moveTo>
                  <a:lnTo>
                    <a:pt x="930" y="1511"/>
                  </a:lnTo>
                  <a:cubicBezTo>
                    <a:pt x="935" y="1511"/>
                    <a:pt x="938" y="1515"/>
                    <a:pt x="938" y="1519"/>
                  </a:cubicBezTo>
                  <a:cubicBezTo>
                    <a:pt x="938" y="1524"/>
                    <a:pt x="935" y="1527"/>
                    <a:pt x="930" y="1527"/>
                  </a:cubicBezTo>
                  <a:lnTo>
                    <a:pt x="818" y="1527"/>
                  </a:lnTo>
                  <a:cubicBezTo>
                    <a:pt x="814" y="1527"/>
                    <a:pt x="810" y="1524"/>
                    <a:pt x="810" y="1519"/>
                  </a:cubicBezTo>
                  <a:cubicBezTo>
                    <a:pt x="810" y="1515"/>
                    <a:pt x="814" y="1511"/>
                    <a:pt x="818" y="1511"/>
                  </a:cubicBezTo>
                  <a:close/>
                  <a:moveTo>
                    <a:pt x="1010" y="1511"/>
                  </a:moveTo>
                  <a:lnTo>
                    <a:pt x="1122" y="1511"/>
                  </a:lnTo>
                  <a:cubicBezTo>
                    <a:pt x="1127" y="1511"/>
                    <a:pt x="1130" y="1515"/>
                    <a:pt x="1130" y="1519"/>
                  </a:cubicBezTo>
                  <a:cubicBezTo>
                    <a:pt x="1130" y="1524"/>
                    <a:pt x="1127" y="1527"/>
                    <a:pt x="1122" y="1527"/>
                  </a:cubicBezTo>
                  <a:lnTo>
                    <a:pt x="1010" y="1527"/>
                  </a:lnTo>
                  <a:cubicBezTo>
                    <a:pt x="1006" y="1527"/>
                    <a:pt x="1002" y="1524"/>
                    <a:pt x="1002" y="1519"/>
                  </a:cubicBezTo>
                  <a:cubicBezTo>
                    <a:pt x="1002" y="1515"/>
                    <a:pt x="1006" y="1511"/>
                    <a:pt x="1010" y="1511"/>
                  </a:cubicBezTo>
                  <a:close/>
                  <a:moveTo>
                    <a:pt x="1202" y="1511"/>
                  </a:moveTo>
                  <a:lnTo>
                    <a:pt x="1315" y="1511"/>
                  </a:lnTo>
                  <a:cubicBezTo>
                    <a:pt x="1319" y="1511"/>
                    <a:pt x="1323" y="1515"/>
                    <a:pt x="1323" y="1519"/>
                  </a:cubicBezTo>
                  <a:cubicBezTo>
                    <a:pt x="1323" y="1524"/>
                    <a:pt x="1319" y="1527"/>
                    <a:pt x="1315" y="1527"/>
                  </a:cubicBezTo>
                  <a:lnTo>
                    <a:pt x="1202" y="1527"/>
                  </a:lnTo>
                  <a:cubicBezTo>
                    <a:pt x="1198" y="1527"/>
                    <a:pt x="1194" y="1524"/>
                    <a:pt x="1194" y="1519"/>
                  </a:cubicBezTo>
                  <a:cubicBezTo>
                    <a:pt x="1194" y="1515"/>
                    <a:pt x="1198" y="1511"/>
                    <a:pt x="1202" y="1511"/>
                  </a:cubicBezTo>
                  <a:close/>
                  <a:moveTo>
                    <a:pt x="1395" y="1511"/>
                  </a:moveTo>
                  <a:lnTo>
                    <a:pt x="1507" y="1511"/>
                  </a:lnTo>
                  <a:cubicBezTo>
                    <a:pt x="1511" y="1511"/>
                    <a:pt x="1515" y="1515"/>
                    <a:pt x="1515" y="1519"/>
                  </a:cubicBezTo>
                  <a:cubicBezTo>
                    <a:pt x="1515" y="1524"/>
                    <a:pt x="1511" y="1527"/>
                    <a:pt x="1507" y="1527"/>
                  </a:cubicBezTo>
                  <a:lnTo>
                    <a:pt x="1395" y="1527"/>
                  </a:lnTo>
                  <a:cubicBezTo>
                    <a:pt x="1390" y="1527"/>
                    <a:pt x="1387" y="1524"/>
                    <a:pt x="1387" y="1519"/>
                  </a:cubicBezTo>
                  <a:cubicBezTo>
                    <a:pt x="1387" y="1515"/>
                    <a:pt x="1390" y="1511"/>
                    <a:pt x="1395" y="1511"/>
                  </a:cubicBezTo>
                  <a:close/>
                  <a:moveTo>
                    <a:pt x="1511" y="1452"/>
                  </a:moveTo>
                  <a:lnTo>
                    <a:pt x="1511" y="1340"/>
                  </a:lnTo>
                  <a:cubicBezTo>
                    <a:pt x="1511" y="1335"/>
                    <a:pt x="1515" y="1332"/>
                    <a:pt x="1519" y="1332"/>
                  </a:cubicBezTo>
                  <a:cubicBezTo>
                    <a:pt x="1524" y="1332"/>
                    <a:pt x="1527" y="1335"/>
                    <a:pt x="1527" y="1340"/>
                  </a:cubicBezTo>
                  <a:lnTo>
                    <a:pt x="1527" y="1452"/>
                  </a:lnTo>
                  <a:cubicBezTo>
                    <a:pt x="1527" y="1456"/>
                    <a:pt x="1524" y="1460"/>
                    <a:pt x="1519" y="1460"/>
                  </a:cubicBezTo>
                  <a:cubicBezTo>
                    <a:pt x="1515" y="1460"/>
                    <a:pt x="1511" y="1456"/>
                    <a:pt x="1511" y="1452"/>
                  </a:cubicBezTo>
                  <a:close/>
                  <a:moveTo>
                    <a:pt x="1511" y="1260"/>
                  </a:moveTo>
                  <a:lnTo>
                    <a:pt x="1511" y="1148"/>
                  </a:lnTo>
                  <a:cubicBezTo>
                    <a:pt x="1511" y="1143"/>
                    <a:pt x="1515" y="1140"/>
                    <a:pt x="1519" y="1140"/>
                  </a:cubicBezTo>
                  <a:cubicBezTo>
                    <a:pt x="1524" y="1140"/>
                    <a:pt x="1527" y="1143"/>
                    <a:pt x="1527" y="1148"/>
                  </a:cubicBezTo>
                  <a:lnTo>
                    <a:pt x="1527" y="1260"/>
                  </a:lnTo>
                  <a:cubicBezTo>
                    <a:pt x="1527" y="1264"/>
                    <a:pt x="1524" y="1268"/>
                    <a:pt x="1519" y="1268"/>
                  </a:cubicBezTo>
                  <a:cubicBezTo>
                    <a:pt x="1515" y="1268"/>
                    <a:pt x="1511" y="1264"/>
                    <a:pt x="1511" y="1260"/>
                  </a:cubicBezTo>
                  <a:close/>
                  <a:moveTo>
                    <a:pt x="1511" y="1068"/>
                  </a:moveTo>
                  <a:lnTo>
                    <a:pt x="1511" y="955"/>
                  </a:lnTo>
                  <a:cubicBezTo>
                    <a:pt x="1511" y="951"/>
                    <a:pt x="1515" y="947"/>
                    <a:pt x="1519" y="947"/>
                  </a:cubicBezTo>
                  <a:cubicBezTo>
                    <a:pt x="1524" y="947"/>
                    <a:pt x="1527" y="951"/>
                    <a:pt x="1527" y="955"/>
                  </a:cubicBezTo>
                  <a:lnTo>
                    <a:pt x="1527" y="1068"/>
                  </a:lnTo>
                  <a:cubicBezTo>
                    <a:pt x="1527" y="1072"/>
                    <a:pt x="1524" y="1076"/>
                    <a:pt x="1519" y="1076"/>
                  </a:cubicBezTo>
                  <a:cubicBezTo>
                    <a:pt x="1515" y="1076"/>
                    <a:pt x="1511" y="1072"/>
                    <a:pt x="1511" y="1068"/>
                  </a:cubicBezTo>
                  <a:close/>
                  <a:moveTo>
                    <a:pt x="1511" y="875"/>
                  </a:moveTo>
                  <a:lnTo>
                    <a:pt x="1511" y="763"/>
                  </a:lnTo>
                  <a:cubicBezTo>
                    <a:pt x="1511" y="759"/>
                    <a:pt x="1515" y="755"/>
                    <a:pt x="1519" y="755"/>
                  </a:cubicBezTo>
                  <a:cubicBezTo>
                    <a:pt x="1524" y="755"/>
                    <a:pt x="1527" y="759"/>
                    <a:pt x="1527" y="763"/>
                  </a:cubicBezTo>
                  <a:lnTo>
                    <a:pt x="1527" y="875"/>
                  </a:lnTo>
                  <a:cubicBezTo>
                    <a:pt x="1527" y="880"/>
                    <a:pt x="1524" y="883"/>
                    <a:pt x="1519" y="883"/>
                  </a:cubicBezTo>
                  <a:cubicBezTo>
                    <a:pt x="1515" y="883"/>
                    <a:pt x="1511" y="880"/>
                    <a:pt x="1511" y="875"/>
                  </a:cubicBezTo>
                  <a:close/>
                  <a:moveTo>
                    <a:pt x="1511" y="683"/>
                  </a:moveTo>
                  <a:lnTo>
                    <a:pt x="1511" y="571"/>
                  </a:lnTo>
                  <a:cubicBezTo>
                    <a:pt x="1511" y="567"/>
                    <a:pt x="1515" y="563"/>
                    <a:pt x="1519" y="563"/>
                  </a:cubicBezTo>
                  <a:cubicBezTo>
                    <a:pt x="1524" y="563"/>
                    <a:pt x="1527" y="567"/>
                    <a:pt x="1527" y="571"/>
                  </a:cubicBezTo>
                  <a:lnTo>
                    <a:pt x="1527" y="683"/>
                  </a:lnTo>
                  <a:cubicBezTo>
                    <a:pt x="1527" y="688"/>
                    <a:pt x="1524" y="691"/>
                    <a:pt x="1519" y="691"/>
                  </a:cubicBezTo>
                  <a:cubicBezTo>
                    <a:pt x="1515" y="691"/>
                    <a:pt x="1511" y="688"/>
                    <a:pt x="1511" y="683"/>
                  </a:cubicBezTo>
                  <a:close/>
                  <a:moveTo>
                    <a:pt x="1511" y="491"/>
                  </a:moveTo>
                  <a:lnTo>
                    <a:pt x="1511" y="379"/>
                  </a:lnTo>
                  <a:cubicBezTo>
                    <a:pt x="1511" y="374"/>
                    <a:pt x="1515" y="371"/>
                    <a:pt x="1519" y="371"/>
                  </a:cubicBezTo>
                  <a:cubicBezTo>
                    <a:pt x="1524" y="371"/>
                    <a:pt x="1527" y="374"/>
                    <a:pt x="1527" y="379"/>
                  </a:cubicBezTo>
                  <a:lnTo>
                    <a:pt x="1527" y="491"/>
                  </a:lnTo>
                  <a:cubicBezTo>
                    <a:pt x="1527" y="495"/>
                    <a:pt x="1524" y="499"/>
                    <a:pt x="1519" y="499"/>
                  </a:cubicBezTo>
                  <a:cubicBezTo>
                    <a:pt x="1515" y="499"/>
                    <a:pt x="1511" y="495"/>
                    <a:pt x="1511" y="491"/>
                  </a:cubicBezTo>
                  <a:close/>
                  <a:moveTo>
                    <a:pt x="1511" y="299"/>
                  </a:moveTo>
                  <a:lnTo>
                    <a:pt x="1511" y="187"/>
                  </a:lnTo>
                  <a:cubicBezTo>
                    <a:pt x="1511" y="182"/>
                    <a:pt x="1515" y="179"/>
                    <a:pt x="1519" y="179"/>
                  </a:cubicBezTo>
                  <a:cubicBezTo>
                    <a:pt x="1524" y="179"/>
                    <a:pt x="1527" y="182"/>
                    <a:pt x="1527" y="187"/>
                  </a:cubicBezTo>
                  <a:lnTo>
                    <a:pt x="1527" y="299"/>
                  </a:lnTo>
                  <a:cubicBezTo>
                    <a:pt x="1527" y="303"/>
                    <a:pt x="1524" y="307"/>
                    <a:pt x="1519" y="307"/>
                  </a:cubicBezTo>
                  <a:cubicBezTo>
                    <a:pt x="1515" y="307"/>
                    <a:pt x="1511" y="303"/>
                    <a:pt x="1511" y="299"/>
                  </a:cubicBezTo>
                  <a:close/>
                  <a:moveTo>
                    <a:pt x="1511" y="107"/>
                  </a:moveTo>
                  <a:lnTo>
                    <a:pt x="1511" y="8"/>
                  </a:lnTo>
                  <a:lnTo>
                    <a:pt x="1519" y="16"/>
                  </a:lnTo>
                  <a:lnTo>
                    <a:pt x="1506" y="16"/>
                  </a:lnTo>
                  <a:cubicBezTo>
                    <a:pt x="1502" y="16"/>
                    <a:pt x="1498" y="12"/>
                    <a:pt x="1498" y="8"/>
                  </a:cubicBezTo>
                  <a:cubicBezTo>
                    <a:pt x="1498" y="3"/>
                    <a:pt x="1502" y="0"/>
                    <a:pt x="1506" y="0"/>
                  </a:cubicBezTo>
                  <a:lnTo>
                    <a:pt x="1519" y="0"/>
                  </a:lnTo>
                  <a:cubicBezTo>
                    <a:pt x="1524" y="0"/>
                    <a:pt x="1527" y="3"/>
                    <a:pt x="1527" y="8"/>
                  </a:cubicBezTo>
                  <a:lnTo>
                    <a:pt x="1527" y="107"/>
                  </a:lnTo>
                  <a:cubicBezTo>
                    <a:pt x="1527" y="111"/>
                    <a:pt x="1524" y="115"/>
                    <a:pt x="1519" y="115"/>
                  </a:cubicBezTo>
                  <a:cubicBezTo>
                    <a:pt x="1515" y="115"/>
                    <a:pt x="1511" y="111"/>
                    <a:pt x="1511" y="107"/>
                  </a:cubicBezTo>
                  <a:close/>
                  <a:moveTo>
                    <a:pt x="1426" y="16"/>
                  </a:moveTo>
                  <a:lnTo>
                    <a:pt x="1314" y="16"/>
                  </a:lnTo>
                  <a:cubicBezTo>
                    <a:pt x="1310" y="16"/>
                    <a:pt x="1306" y="12"/>
                    <a:pt x="1306" y="8"/>
                  </a:cubicBezTo>
                  <a:cubicBezTo>
                    <a:pt x="1306" y="3"/>
                    <a:pt x="1310" y="0"/>
                    <a:pt x="1314" y="0"/>
                  </a:cubicBezTo>
                  <a:lnTo>
                    <a:pt x="1426" y="0"/>
                  </a:lnTo>
                  <a:cubicBezTo>
                    <a:pt x="1431" y="0"/>
                    <a:pt x="1434" y="3"/>
                    <a:pt x="1434" y="8"/>
                  </a:cubicBezTo>
                  <a:cubicBezTo>
                    <a:pt x="1434" y="12"/>
                    <a:pt x="1431" y="16"/>
                    <a:pt x="1426" y="16"/>
                  </a:cubicBezTo>
                  <a:close/>
                  <a:moveTo>
                    <a:pt x="1234" y="16"/>
                  </a:moveTo>
                  <a:lnTo>
                    <a:pt x="1122" y="16"/>
                  </a:lnTo>
                  <a:cubicBezTo>
                    <a:pt x="1117" y="16"/>
                    <a:pt x="1114" y="12"/>
                    <a:pt x="1114" y="8"/>
                  </a:cubicBezTo>
                  <a:cubicBezTo>
                    <a:pt x="1114" y="3"/>
                    <a:pt x="1117" y="0"/>
                    <a:pt x="1122" y="0"/>
                  </a:cubicBezTo>
                  <a:lnTo>
                    <a:pt x="1234" y="0"/>
                  </a:lnTo>
                  <a:cubicBezTo>
                    <a:pt x="1238" y="0"/>
                    <a:pt x="1242" y="3"/>
                    <a:pt x="1242" y="8"/>
                  </a:cubicBezTo>
                  <a:cubicBezTo>
                    <a:pt x="1242" y="12"/>
                    <a:pt x="1238" y="16"/>
                    <a:pt x="1234" y="16"/>
                  </a:cubicBezTo>
                  <a:close/>
                  <a:moveTo>
                    <a:pt x="1042" y="16"/>
                  </a:moveTo>
                  <a:lnTo>
                    <a:pt x="930" y="16"/>
                  </a:lnTo>
                  <a:cubicBezTo>
                    <a:pt x="925" y="16"/>
                    <a:pt x="922" y="12"/>
                    <a:pt x="922" y="8"/>
                  </a:cubicBezTo>
                  <a:cubicBezTo>
                    <a:pt x="922" y="3"/>
                    <a:pt x="925" y="0"/>
                    <a:pt x="930" y="0"/>
                  </a:cubicBezTo>
                  <a:lnTo>
                    <a:pt x="1042" y="0"/>
                  </a:lnTo>
                  <a:cubicBezTo>
                    <a:pt x="1046" y="0"/>
                    <a:pt x="1050" y="3"/>
                    <a:pt x="1050" y="8"/>
                  </a:cubicBezTo>
                  <a:cubicBezTo>
                    <a:pt x="1050" y="12"/>
                    <a:pt x="1046" y="16"/>
                    <a:pt x="1042" y="16"/>
                  </a:cubicBezTo>
                  <a:close/>
                  <a:moveTo>
                    <a:pt x="850" y="16"/>
                  </a:moveTo>
                  <a:lnTo>
                    <a:pt x="738" y="16"/>
                  </a:lnTo>
                  <a:cubicBezTo>
                    <a:pt x="733" y="16"/>
                    <a:pt x="730" y="12"/>
                    <a:pt x="730" y="8"/>
                  </a:cubicBezTo>
                  <a:cubicBezTo>
                    <a:pt x="730" y="3"/>
                    <a:pt x="733" y="0"/>
                    <a:pt x="738" y="0"/>
                  </a:cubicBezTo>
                  <a:lnTo>
                    <a:pt x="850" y="0"/>
                  </a:lnTo>
                  <a:cubicBezTo>
                    <a:pt x="854" y="0"/>
                    <a:pt x="858" y="3"/>
                    <a:pt x="858" y="8"/>
                  </a:cubicBezTo>
                  <a:cubicBezTo>
                    <a:pt x="858" y="12"/>
                    <a:pt x="854" y="16"/>
                    <a:pt x="850" y="16"/>
                  </a:cubicBezTo>
                  <a:close/>
                  <a:moveTo>
                    <a:pt x="657" y="16"/>
                  </a:moveTo>
                  <a:lnTo>
                    <a:pt x="545" y="16"/>
                  </a:lnTo>
                  <a:cubicBezTo>
                    <a:pt x="541" y="16"/>
                    <a:pt x="537" y="12"/>
                    <a:pt x="537" y="8"/>
                  </a:cubicBezTo>
                  <a:cubicBezTo>
                    <a:pt x="537" y="3"/>
                    <a:pt x="541" y="0"/>
                    <a:pt x="545" y="0"/>
                  </a:cubicBezTo>
                  <a:lnTo>
                    <a:pt x="657" y="0"/>
                  </a:lnTo>
                  <a:cubicBezTo>
                    <a:pt x="662" y="0"/>
                    <a:pt x="665" y="3"/>
                    <a:pt x="665" y="8"/>
                  </a:cubicBezTo>
                  <a:cubicBezTo>
                    <a:pt x="665" y="12"/>
                    <a:pt x="662" y="16"/>
                    <a:pt x="657" y="16"/>
                  </a:cubicBezTo>
                  <a:close/>
                  <a:moveTo>
                    <a:pt x="465" y="16"/>
                  </a:moveTo>
                  <a:lnTo>
                    <a:pt x="353" y="16"/>
                  </a:lnTo>
                  <a:cubicBezTo>
                    <a:pt x="349" y="16"/>
                    <a:pt x="345" y="12"/>
                    <a:pt x="345" y="8"/>
                  </a:cubicBezTo>
                  <a:cubicBezTo>
                    <a:pt x="345" y="3"/>
                    <a:pt x="349" y="0"/>
                    <a:pt x="353" y="0"/>
                  </a:cubicBezTo>
                  <a:lnTo>
                    <a:pt x="465" y="0"/>
                  </a:lnTo>
                  <a:cubicBezTo>
                    <a:pt x="470" y="0"/>
                    <a:pt x="473" y="3"/>
                    <a:pt x="473" y="8"/>
                  </a:cubicBezTo>
                  <a:cubicBezTo>
                    <a:pt x="473" y="12"/>
                    <a:pt x="470" y="16"/>
                    <a:pt x="465" y="16"/>
                  </a:cubicBezTo>
                  <a:close/>
                  <a:moveTo>
                    <a:pt x="273" y="16"/>
                  </a:moveTo>
                  <a:lnTo>
                    <a:pt x="161" y="16"/>
                  </a:lnTo>
                  <a:cubicBezTo>
                    <a:pt x="157" y="16"/>
                    <a:pt x="153" y="12"/>
                    <a:pt x="153" y="8"/>
                  </a:cubicBezTo>
                  <a:cubicBezTo>
                    <a:pt x="153" y="3"/>
                    <a:pt x="157" y="0"/>
                    <a:pt x="161" y="0"/>
                  </a:cubicBezTo>
                  <a:lnTo>
                    <a:pt x="273" y="0"/>
                  </a:lnTo>
                  <a:cubicBezTo>
                    <a:pt x="277" y="0"/>
                    <a:pt x="281" y="3"/>
                    <a:pt x="281" y="8"/>
                  </a:cubicBezTo>
                  <a:cubicBezTo>
                    <a:pt x="281" y="12"/>
                    <a:pt x="277" y="16"/>
                    <a:pt x="273" y="16"/>
                  </a:cubicBezTo>
                  <a:close/>
                  <a:moveTo>
                    <a:pt x="81" y="16"/>
                  </a:moveTo>
                  <a:lnTo>
                    <a:pt x="8" y="16"/>
                  </a:lnTo>
                  <a:cubicBezTo>
                    <a:pt x="3" y="16"/>
                    <a:pt x="0" y="12"/>
                    <a:pt x="0" y="8"/>
                  </a:cubicBezTo>
                  <a:cubicBezTo>
                    <a:pt x="0" y="3"/>
                    <a:pt x="3" y="0"/>
                    <a:pt x="8" y="0"/>
                  </a:cubicBezTo>
                  <a:lnTo>
                    <a:pt x="81" y="0"/>
                  </a:lnTo>
                  <a:cubicBezTo>
                    <a:pt x="85" y="0"/>
                    <a:pt x="89" y="3"/>
                    <a:pt x="89" y="8"/>
                  </a:cubicBezTo>
                  <a:cubicBezTo>
                    <a:pt x="89" y="12"/>
                    <a:pt x="85" y="16"/>
                    <a:pt x="81" y="16"/>
                  </a:cubicBezTo>
                  <a:close/>
                </a:path>
              </a:pathLst>
            </a:custGeom>
            <a:solidFill>
              <a:srgbClr val="FF0000"/>
            </a:solidFill>
            <a:ln w="0" cap="flat">
              <a:solidFill>
                <a:schemeClr val="tx1"/>
              </a:solidFill>
              <a:prstDash val="solid"/>
              <a:round/>
              <a:headEnd/>
              <a:tailEnd/>
            </a:ln>
          </p:spPr>
          <p:txBody>
            <a:bodyPr vert="horz" wrap="square" lIns="91440" tIns="45720" rIns="91440" bIns="45720" numCol="1" anchor="t" anchorCtr="0" compatLnSpc="1">
              <a:prstTxWarp prst="textNoShape">
                <a:avLst/>
              </a:prstTxWarp>
            </a:bodyPr>
            <a:lstStyle/>
            <a:p>
              <a:endParaRPr lang="en-SG">
                <a:solidFill>
                  <a:schemeClr val="tx1"/>
                </a:solidFill>
              </a:endParaRPr>
            </a:p>
          </p:txBody>
        </p:sp>
        <p:sp>
          <p:nvSpPr>
            <p:cNvPr id="68" name="Freeform 38"/>
            <p:cNvSpPr>
              <a:spLocks noEditPoints="1"/>
            </p:cNvSpPr>
            <p:nvPr/>
          </p:nvSpPr>
          <p:spPr bwMode="auto">
            <a:xfrm>
              <a:off x="4650582" y="4286319"/>
              <a:ext cx="1022350" cy="1023938"/>
            </a:xfrm>
            <a:custGeom>
              <a:avLst/>
              <a:gdLst>
                <a:gd name="T0" fmla="*/ 0 w 1528"/>
                <a:gd name="T1" fmla="*/ 136 h 1528"/>
                <a:gd name="T2" fmla="*/ 16 w 1528"/>
                <a:gd name="T3" fmla="*/ 216 h 1528"/>
                <a:gd name="T4" fmla="*/ 0 w 1528"/>
                <a:gd name="T5" fmla="*/ 216 h 1528"/>
                <a:gd name="T6" fmla="*/ 16 w 1528"/>
                <a:gd name="T7" fmla="*/ 520 h 1528"/>
                <a:gd name="T8" fmla="*/ 8 w 1528"/>
                <a:gd name="T9" fmla="*/ 400 h 1528"/>
                <a:gd name="T10" fmla="*/ 8 w 1528"/>
                <a:gd name="T11" fmla="*/ 721 h 1528"/>
                <a:gd name="T12" fmla="*/ 16 w 1528"/>
                <a:gd name="T13" fmla="*/ 600 h 1528"/>
                <a:gd name="T14" fmla="*/ 0 w 1528"/>
                <a:gd name="T15" fmla="*/ 905 h 1528"/>
                <a:gd name="T16" fmla="*/ 16 w 1528"/>
                <a:gd name="T17" fmla="*/ 985 h 1528"/>
                <a:gd name="T18" fmla="*/ 0 w 1528"/>
                <a:gd name="T19" fmla="*/ 985 h 1528"/>
                <a:gd name="T20" fmla="*/ 16 w 1528"/>
                <a:gd name="T21" fmla="*/ 1289 h 1528"/>
                <a:gd name="T22" fmla="*/ 8 w 1528"/>
                <a:gd name="T23" fmla="*/ 1169 h 1528"/>
                <a:gd name="T24" fmla="*/ 8 w 1528"/>
                <a:gd name="T25" fmla="*/ 1489 h 1528"/>
                <a:gd name="T26" fmla="*/ 16 w 1528"/>
                <a:gd name="T27" fmla="*/ 1369 h 1528"/>
                <a:gd name="T28" fmla="*/ 162 w 1528"/>
                <a:gd name="T29" fmla="*/ 1528 h 1528"/>
                <a:gd name="T30" fmla="*/ 242 w 1528"/>
                <a:gd name="T31" fmla="*/ 1512 h 1528"/>
                <a:gd name="T32" fmla="*/ 242 w 1528"/>
                <a:gd name="T33" fmla="*/ 1528 h 1528"/>
                <a:gd name="T34" fmla="*/ 546 w 1528"/>
                <a:gd name="T35" fmla="*/ 1512 h 1528"/>
                <a:gd name="T36" fmla="*/ 426 w 1528"/>
                <a:gd name="T37" fmla="*/ 1520 h 1528"/>
                <a:gd name="T38" fmla="*/ 746 w 1528"/>
                <a:gd name="T39" fmla="*/ 1520 h 1528"/>
                <a:gd name="T40" fmla="*/ 626 w 1528"/>
                <a:gd name="T41" fmla="*/ 1512 h 1528"/>
                <a:gd name="T42" fmla="*/ 930 w 1528"/>
                <a:gd name="T43" fmla="*/ 1528 h 1528"/>
                <a:gd name="T44" fmla="*/ 1010 w 1528"/>
                <a:gd name="T45" fmla="*/ 1512 h 1528"/>
                <a:gd name="T46" fmla="*/ 1010 w 1528"/>
                <a:gd name="T47" fmla="*/ 1528 h 1528"/>
                <a:gd name="T48" fmla="*/ 1315 w 1528"/>
                <a:gd name="T49" fmla="*/ 1512 h 1528"/>
                <a:gd name="T50" fmla="*/ 1195 w 1528"/>
                <a:gd name="T51" fmla="*/ 1520 h 1528"/>
                <a:gd name="T52" fmla="*/ 1515 w 1528"/>
                <a:gd name="T53" fmla="*/ 1520 h 1528"/>
                <a:gd name="T54" fmla="*/ 1395 w 1528"/>
                <a:gd name="T55" fmla="*/ 1512 h 1528"/>
                <a:gd name="T56" fmla="*/ 1528 w 1528"/>
                <a:gd name="T57" fmla="*/ 1340 h 1528"/>
                <a:gd name="T58" fmla="*/ 1512 w 1528"/>
                <a:gd name="T59" fmla="*/ 1260 h 1528"/>
                <a:gd name="T60" fmla="*/ 1528 w 1528"/>
                <a:gd name="T61" fmla="*/ 1260 h 1528"/>
                <a:gd name="T62" fmla="*/ 1512 w 1528"/>
                <a:gd name="T63" fmla="*/ 956 h 1528"/>
                <a:gd name="T64" fmla="*/ 1520 w 1528"/>
                <a:gd name="T65" fmla="*/ 1076 h 1528"/>
                <a:gd name="T66" fmla="*/ 1520 w 1528"/>
                <a:gd name="T67" fmla="*/ 756 h 1528"/>
                <a:gd name="T68" fmla="*/ 1512 w 1528"/>
                <a:gd name="T69" fmla="*/ 876 h 1528"/>
                <a:gd name="T70" fmla="*/ 1528 w 1528"/>
                <a:gd name="T71" fmla="*/ 571 h 1528"/>
                <a:gd name="T72" fmla="*/ 1512 w 1528"/>
                <a:gd name="T73" fmla="*/ 491 h 1528"/>
                <a:gd name="T74" fmla="*/ 1528 w 1528"/>
                <a:gd name="T75" fmla="*/ 491 h 1528"/>
                <a:gd name="T76" fmla="*/ 1512 w 1528"/>
                <a:gd name="T77" fmla="*/ 187 h 1528"/>
                <a:gd name="T78" fmla="*/ 1520 w 1528"/>
                <a:gd name="T79" fmla="*/ 307 h 1528"/>
                <a:gd name="T80" fmla="*/ 1520 w 1528"/>
                <a:gd name="T81" fmla="*/ 16 h 1528"/>
                <a:gd name="T82" fmla="*/ 1520 w 1528"/>
                <a:gd name="T83" fmla="*/ 0 h 1528"/>
                <a:gd name="T84" fmla="*/ 1512 w 1528"/>
                <a:gd name="T85" fmla="*/ 107 h 1528"/>
                <a:gd name="T86" fmla="*/ 1314 w 1528"/>
                <a:gd name="T87" fmla="*/ 0 h 1528"/>
                <a:gd name="T88" fmla="*/ 1234 w 1528"/>
                <a:gd name="T89" fmla="*/ 16 h 1528"/>
                <a:gd name="T90" fmla="*/ 1234 w 1528"/>
                <a:gd name="T91" fmla="*/ 0 h 1528"/>
                <a:gd name="T92" fmla="*/ 930 w 1528"/>
                <a:gd name="T93" fmla="*/ 16 h 1528"/>
                <a:gd name="T94" fmla="*/ 1050 w 1528"/>
                <a:gd name="T95" fmla="*/ 8 h 1528"/>
                <a:gd name="T96" fmla="*/ 730 w 1528"/>
                <a:gd name="T97" fmla="*/ 8 h 1528"/>
                <a:gd name="T98" fmla="*/ 850 w 1528"/>
                <a:gd name="T99" fmla="*/ 16 h 1528"/>
                <a:gd name="T100" fmla="*/ 546 w 1528"/>
                <a:gd name="T101" fmla="*/ 0 h 1528"/>
                <a:gd name="T102" fmla="*/ 465 w 1528"/>
                <a:gd name="T103" fmla="*/ 16 h 1528"/>
                <a:gd name="T104" fmla="*/ 465 w 1528"/>
                <a:gd name="T105" fmla="*/ 0 h 1528"/>
                <a:gd name="T106" fmla="*/ 161 w 1528"/>
                <a:gd name="T107" fmla="*/ 16 h 1528"/>
                <a:gd name="T108" fmla="*/ 281 w 1528"/>
                <a:gd name="T109" fmla="*/ 8 h 1528"/>
                <a:gd name="T110" fmla="*/ 0 w 1528"/>
                <a:gd name="T111" fmla="*/ 8 h 1528"/>
                <a:gd name="T112" fmla="*/ 81 w 1528"/>
                <a:gd name="T113" fmla="*/ 16 h 15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28" h="1528">
                  <a:moveTo>
                    <a:pt x="16" y="24"/>
                  </a:moveTo>
                  <a:lnTo>
                    <a:pt x="16" y="136"/>
                  </a:lnTo>
                  <a:cubicBezTo>
                    <a:pt x="16" y="140"/>
                    <a:pt x="12" y="144"/>
                    <a:pt x="8" y="144"/>
                  </a:cubicBezTo>
                  <a:cubicBezTo>
                    <a:pt x="3" y="144"/>
                    <a:pt x="0" y="140"/>
                    <a:pt x="0" y="136"/>
                  </a:cubicBezTo>
                  <a:lnTo>
                    <a:pt x="0" y="24"/>
                  </a:lnTo>
                  <a:cubicBezTo>
                    <a:pt x="0" y="19"/>
                    <a:pt x="3" y="16"/>
                    <a:pt x="8" y="16"/>
                  </a:cubicBezTo>
                  <a:cubicBezTo>
                    <a:pt x="12" y="16"/>
                    <a:pt x="16" y="19"/>
                    <a:pt x="16" y="24"/>
                  </a:cubicBezTo>
                  <a:close/>
                  <a:moveTo>
                    <a:pt x="16" y="216"/>
                  </a:moveTo>
                  <a:lnTo>
                    <a:pt x="16" y="328"/>
                  </a:lnTo>
                  <a:cubicBezTo>
                    <a:pt x="16" y="333"/>
                    <a:pt x="12" y="336"/>
                    <a:pt x="8" y="336"/>
                  </a:cubicBezTo>
                  <a:cubicBezTo>
                    <a:pt x="3" y="336"/>
                    <a:pt x="0" y="333"/>
                    <a:pt x="0" y="328"/>
                  </a:cubicBezTo>
                  <a:lnTo>
                    <a:pt x="0" y="216"/>
                  </a:lnTo>
                  <a:cubicBezTo>
                    <a:pt x="0" y="212"/>
                    <a:pt x="3" y="208"/>
                    <a:pt x="8" y="208"/>
                  </a:cubicBezTo>
                  <a:cubicBezTo>
                    <a:pt x="12" y="208"/>
                    <a:pt x="16" y="212"/>
                    <a:pt x="16" y="216"/>
                  </a:cubicBezTo>
                  <a:close/>
                  <a:moveTo>
                    <a:pt x="16" y="408"/>
                  </a:moveTo>
                  <a:lnTo>
                    <a:pt x="16" y="520"/>
                  </a:lnTo>
                  <a:cubicBezTo>
                    <a:pt x="16" y="525"/>
                    <a:pt x="12" y="528"/>
                    <a:pt x="8" y="528"/>
                  </a:cubicBezTo>
                  <a:cubicBezTo>
                    <a:pt x="3" y="528"/>
                    <a:pt x="0" y="525"/>
                    <a:pt x="0" y="520"/>
                  </a:cubicBezTo>
                  <a:lnTo>
                    <a:pt x="0" y="408"/>
                  </a:lnTo>
                  <a:cubicBezTo>
                    <a:pt x="0" y="404"/>
                    <a:pt x="3" y="400"/>
                    <a:pt x="8" y="400"/>
                  </a:cubicBezTo>
                  <a:cubicBezTo>
                    <a:pt x="12" y="400"/>
                    <a:pt x="16" y="404"/>
                    <a:pt x="16" y="408"/>
                  </a:cubicBezTo>
                  <a:close/>
                  <a:moveTo>
                    <a:pt x="16" y="600"/>
                  </a:moveTo>
                  <a:lnTo>
                    <a:pt x="16" y="713"/>
                  </a:lnTo>
                  <a:cubicBezTo>
                    <a:pt x="16" y="717"/>
                    <a:pt x="12" y="721"/>
                    <a:pt x="8" y="721"/>
                  </a:cubicBezTo>
                  <a:cubicBezTo>
                    <a:pt x="3" y="721"/>
                    <a:pt x="0" y="717"/>
                    <a:pt x="0" y="713"/>
                  </a:cubicBezTo>
                  <a:lnTo>
                    <a:pt x="0" y="600"/>
                  </a:lnTo>
                  <a:cubicBezTo>
                    <a:pt x="0" y="596"/>
                    <a:pt x="3" y="592"/>
                    <a:pt x="8" y="592"/>
                  </a:cubicBezTo>
                  <a:cubicBezTo>
                    <a:pt x="12" y="592"/>
                    <a:pt x="16" y="596"/>
                    <a:pt x="16" y="600"/>
                  </a:cubicBezTo>
                  <a:close/>
                  <a:moveTo>
                    <a:pt x="16" y="793"/>
                  </a:moveTo>
                  <a:lnTo>
                    <a:pt x="16" y="905"/>
                  </a:lnTo>
                  <a:cubicBezTo>
                    <a:pt x="16" y="909"/>
                    <a:pt x="12" y="913"/>
                    <a:pt x="8" y="913"/>
                  </a:cubicBezTo>
                  <a:cubicBezTo>
                    <a:pt x="3" y="913"/>
                    <a:pt x="0" y="909"/>
                    <a:pt x="0" y="905"/>
                  </a:cubicBezTo>
                  <a:lnTo>
                    <a:pt x="0" y="793"/>
                  </a:lnTo>
                  <a:cubicBezTo>
                    <a:pt x="0" y="788"/>
                    <a:pt x="3" y="785"/>
                    <a:pt x="8" y="785"/>
                  </a:cubicBezTo>
                  <a:cubicBezTo>
                    <a:pt x="12" y="785"/>
                    <a:pt x="16" y="788"/>
                    <a:pt x="16" y="793"/>
                  </a:cubicBezTo>
                  <a:close/>
                  <a:moveTo>
                    <a:pt x="16" y="985"/>
                  </a:moveTo>
                  <a:lnTo>
                    <a:pt x="16" y="1097"/>
                  </a:lnTo>
                  <a:cubicBezTo>
                    <a:pt x="16" y="1101"/>
                    <a:pt x="12" y="1105"/>
                    <a:pt x="8" y="1105"/>
                  </a:cubicBezTo>
                  <a:cubicBezTo>
                    <a:pt x="3" y="1105"/>
                    <a:pt x="0" y="1101"/>
                    <a:pt x="0" y="1097"/>
                  </a:cubicBezTo>
                  <a:lnTo>
                    <a:pt x="0" y="985"/>
                  </a:lnTo>
                  <a:cubicBezTo>
                    <a:pt x="0" y="980"/>
                    <a:pt x="3" y="977"/>
                    <a:pt x="8" y="977"/>
                  </a:cubicBezTo>
                  <a:cubicBezTo>
                    <a:pt x="12" y="977"/>
                    <a:pt x="16" y="980"/>
                    <a:pt x="16" y="985"/>
                  </a:cubicBezTo>
                  <a:close/>
                  <a:moveTo>
                    <a:pt x="16" y="1177"/>
                  </a:moveTo>
                  <a:lnTo>
                    <a:pt x="16" y="1289"/>
                  </a:lnTo>
                  <a:cubicBezTo>
                    <a:pt x="16" y="1294"/>
                    <a:pt x="12" y="1297"/>
                    <a:pt x="8" y="1297"/>
                  </a:cubicBezTo>
                  <a:cubicBezTo>
                    <a:pt x="3" y="1297"/>
                    <a:pt x="0" y="1294"/>
                    <a:pt x="0" y="1289"/>
                  </a:cubicBezTo>
                  <a:lnTo>
                    <a:pt x="0" y="1177"/>
                  </a:lnTo>
                  <a:cubicBezTo>
                    <a:pt x="0" y="1173"/>
                    <a:pt x="3" y="1169"/>
                    <a:pt x="8" y="1169"/>
                  </a:cubicBezTo>
                  <a:cubicBezTo>
                    <a:pt x="12" y="1169"/>
                    <a:pt x="16" y="1173"/>
                    <a:pt x="16" y="1177"/>
                  </a:cubicBezTo>
                  <a:close/>
                  <a:moveTo>
                    <a:pt x="16" y="1369"/>
                  </a:moveTo>
                  <a:lnTo>
                    <a:pt x="16" y="1481"/>
                  </a:lnTo>
                  <a:cubicBezTo>
                    <a:pt x="16" y="1486"/>
                    <a:pt x="12" y="1489"/>
                    <a:pt x="8" y="1489"/>
                  </a:cubicBezTo>
                  <a:cubicBezTo>
                    <a:pt x="3" y="1489"/>
                    <a:pt x="0" y="1486"/>
                    <a:pt x="0" y="1481"/>
                  </a:cubicBezTo>
                  <a:lnTo>
                    <a:pt x="0" y="1369"/>
                  </a:lnTo>
                  <a:cubicBezTo>
                    <a:pt x="0" y="1365"/>
                    <a:pt x="3" y="1361"/>
                    <a:pt x="8" y="1361"/>
                  </a:cubicBezTo>
                  <a:cubicBezTo>
                    <a:pt x="12" y="1361"/>
                    <a:pt x="16" y="1365"/>
                    <a:pt x="16" y="1369"/>
                  </a:cubicBezTo>
                  <a:close/>
                  <a:moveTo>
                    <a:pt x="50" y="1512"/>
                  </a:moveTo>
                  <a:lnTo>
                    <a:pt x="162" y="1512"/>
                  </a:lnTo>
                  <a:cubicBezTo>
                    <a:pt x="166" y="1512"/>
                    <a:pt x="170" y="1515"/>
                    <a:pt x="170" y="1520"/>
                  </a:cubicBezTo>
                  <a:cubicBezTo>
                    <a:pt x="170" y="1524"/>
                    <a:pt x="166" y="1528"/>
                    <a:pt x="162" y="1528"/>
                  </a:cubicBezTo>
                  <a:lnTo>
                    <a:pt x="50" y="1528"/>
                  </a:lnTo>
                  <a:cubicBezTo>
                    <a:pt x="45" y="1528"/>
                    <a:pt x="41" y="1524"/>
                    <a:pt x="41" y="1520"/>
                  </a:cubicBezTo>
                  <a:cubicBezTo>
                    <a:pt x="41" y="1515"/>
                    <a:pt x="45" y="1512"/>
                    <a:pt x="50" y="1512"/>
                  </a:cubicBezTo>
                  <a:close/>
                  <a:moveTo>
                    <a:pt x="242" y="1512"/>
                  </a:moveTo>
                  <a:lnTo>
                    <a:pt x="354" y="1512"/>
                  </a:lnTo>
                  <a:cubicBezTo>
                    <a:pt x="358" y="1512"/>
                    <a:pt x="362" y="1515"/>
                    <a:pt x="362" y="1520"/>
                  </a:cubicBezTo>
                  <a:cubicBezTo>
                    <a:pt x="362" y="1524"/>
                    <a:pt x="358" y="1528"/>
                    <a:pt x="354" y="1528"/>
                  </a:cubicBezTo>
                  <a:lnTo>
                    <a:pt x="242" y="1528"/>
                  </a:lnTo>
                  <a:cubicBezTo>
                    <a:pt x="237" y="1528"/>
                    <a:pt x="234" y="1524"/>
                    <a:pt x="234" y="1520"/>
                  </a:cubicBezTo>
                  <a:cubicBezTo>
                    <a:pt x="234" y="1515"/>
                    <a:pt x="237" y="1512"/>
                    <a:pt x="242" y="1512"/>
                  </a:cubicBezTo>
                  <a:close/>
                  <a:moveTo>
                    <a:pt x="434" y="1512"/>
                  </a:moveTo>
                  <a:lnTo>
                    <a:pt x="546" y="1512"/>
                  </a:lnTo>
                  <a:cubicBezTo>
                    <a:pt x="550" y="1512"/>
                    <a:pt x="554" y="1515"/>
                    <a:pt x="554" y="1520"/>
                  </a:cubicBezTo>
                  <a:cubicBezTo>
                    <a:pt x="554" y="1524"/>
                    <a:pt x="550" y="1528"/>
                    <a:pt x="546" y="1528"/>
                  </a:cubicBezTo>
                  <a:lnTo>
                    <a:pt x="434" y="1528"/>
                  </a:lnTo>
                  <a:cubicBezTo>
                    <a:pt x="429" y="1528"/>
                    <a:pt x="426" y="1524"/>
                    <a:pt x="426" y="1520"/>
                  </a:cubicBezTo>
                  <a:cubicBezTo>
                    <a:pt x="426" y="1515"/>
                    <a:pt x="429" y="1512"/>
                    <a:pt x="434" y="1512"/>
                  </a:cubicBezTo>
                  <a:close/>
                  <a:moveTo>
                    <a:pt x="626" y="1512"/>
                  </a:moveTo>
                  <a:lnTo>
                    <a:pt x="738" y="1512"/>
                  </a:lnTo>
                  <a:cubicBezTo>
                    <a:pt x="743" y="1512"/>
                    <a:pt x="746" y="1515"/>
                    <a:pt x="746" y="1520"/>
                  </a:cubicBezTo>
                  <a:cubicBezTo>
                    <a:pt x="746" y="1524"/>
                    <a:pt x="743" y="1528"/>
                    <a:pt x="738" y="1528"/>
                  </a:cubicBezTo>
                  <a:lnTo>
                    <a:pt x="626" y="1528"/>
                  </a:lnTo>
                  <a:cubicBezTo>
                    <a:pt x="622" y="1528"/>
                    <a:pt x="618" y="1524"/>
                    <a:pt x="618" y="1520"/>
                  </a:cubicBezTo>
                  <a:cubicBezTo>
                    <a:pt x="618" y="1515"/>
                    <a:pt x="622" y="1512"/>
                    <a:pt x="626" y="1512"/>
                  </a:cubicBezTo>
                  <a:close/>
                  <a:moveTo>
                    <a:pt x="818" y="1512"/>
                  </a:moveTo>
                  <a:lnTo>
                    <a:pt x="930" y="1512"/>
                  </a:lnTo>
                  <a:cubicBezTo>
                    <a:pt x="935" y="1512"/>
                    <a:pt x="938" y="1515"/>
                    <a:pt x="938" y="1520"/>
                  </a:cubicBezTo>
                  <a:cubicBezTo>
                    <a:pt x="938" y="1524"/>
                    <a:pt x="935" y="1528"/>
                    <a:pt x="930" y="1528"/>
                  </a:cubicBezTo>
                  <a:lnTo>
                    <a:pt x="818" y="1528"/>
                  </a:lnTo>
                  <a:cubicBezTo>
                    <a:pt x="814" y="1528"/>
                    <a:pt x="810" y="1524"/>
                    <a:pt x="810" y="1520"/>
                  </a:cubicBezTo>
                  <a:cubicBezTo>
                    <a:pt x="810" y="1515"/>
                    <a:pt x="814" y="1512"/>
                    <a:pt x="818" y="1512"/>
                  </a:cubicBezTo>
                  <a:close/>
                  <a:moveTo>
                    <a:pt x="1010" y="1512"/>
                  </a:moveTo>
                  <a:lnTo>
                    <a:pt x="1123" y="1512"/>
                  </a:lnTo>
                  <a:cubicBezTo>
                    <a:pt x="1127" y="1512"/>
                    <a:pt x="1131" y="1515"/>
                    <a:pt x="1131" y="1520"/>
                  </a:cubicBezTo>
                  <a:cubicBezTo>
                    <a:pt x="1131" y="1524"/>
                    <a:pt x="1127" y="1528"/>
                    <a:pt x="1123" y="1528"/>
                  </a:cubicBezTo>
                  <a:lnTo>
                    <a:pt x="1010" y="1528"/>
                  </a:lnTo>
                  <a:cubicBezTo>
                    <a:pt x="1006" y="1528"/>
                    <a:pt x="1002" y="1524"/>
                    <a:pt x="1002" y="1520"/>
                  </a:cubicBezTo>
                  <a:cubicBezTo>
                    <a:pt x="1002" y="1515"/>
                    <a:pt x="1006" y="1512"/>
                    <a:pt x="1010" y="1512"/>
                  </a:cubicBezTo>
                  <a:close/>
                  <a:moveTo>
                    <a:pt x="1203" y="1512"/>
                  </a:moveTo>
                  <a:lnTo>
                    <a:pt x="1315" y="1512"/>
                  </a:lnTo>
                  <a:cubicBezTo>
                    <a:pt x="1319" y="1512"/>
                    <a:pt x="1323" y="1515"/>
                    <a:pt x="1323" y="1520"/>
                  </a:cubicBezTo>
                  <a:cubicBezTo>
                    <a:pt x="1323" y="1524"/>
                    <a:pt x="1319" y="1528"/>
                    <a:pt x="1315" y="1528"/>
                  </a:cubicBezTo>
                  <a:lnTo>
                    <a:pt x="1203" y="1528"/>
                  </a:lnTo>
                  <a:cubicBezTo>
                    <a:pt x="1198" y="1528"/>
                    <a:pt x="1195" y="1524"/>
                    <a:pt x="1195" y="1520"/>
                  </a:cubicBezTo>
                  <a:cubicBezTo>
                    <a:pt x="1195" y="1515"/>
                    <a:pt x="1198" y="1512"/>
                    <a:pt x="1203" y="1512"/>
                  </a:cubicBezTo>
                  <a:close/>
                  <a:moveTo>
                    <a:pt x="1395" y="1512"/>
                  </a:moveTo>
                  <a:lnTo>
                    <a:pt x="1507" y="1512"/>
                  </a:lnTo>
                  <a:cubicBezTo>
                    <a:pt x="1511" y="1512"/>
                    <a:pt x="1515" y="1515"/>
                    <a:pt x="1515" y="1520"/>
                  </a:cubicBezTo>
                  <a:cubicBezTo>
                    <a:pt x="1515" y="1524"/>
                    <a:pt x="1511" y="1528"/>
                    <a:pt x="1507" y="1528"/>
                  </a:cubicBezTo>
                  <a:lnTo>
                    <a:pt x="1395" y="1528"/>
                  </a:lnTo>
                  <a:cubicBezTo>
                    <a:pt x="1390" y="1528"/>
                    <a:pt x="1387" y="1524"/>
                    <a:pt x="1387" y="1520"/>
                  </a:cubicBezTo>
                  <a:cubicBezTo>
                    <a:pt x="1387" y="1515"/>
                    <a:pt x="1390" y="1512"/>
                    <a:pt x="1395" y="1512"/>
                  </a:cubicBezTo>
                  <a:close/>
                  <a:moveTo>
                    <a:pt x="1512" y="1452"/>
                  </a:moveTo>
                  <a:lnTo>
                    <a:pt x="1512" y="1340"/>
                  </a:lnTo>
                  <a:cubicBezTo>
                    <a:pt x="1512" y="1336"/>
                    <a:pt x="1515" y="1332"/>
                    <a:pt x="1520" y="1332"/>
                  </a:cubicBezTo>
                  <a:cubicBezTo>
                    <a:pt x="1524" y="1332"/>
                    <a:pt x="1528" y="1336"/>
                    <a:pt x="1528" y="1340"/>
                  </a:cubicBezTo>
                  <a:lnTo>
                    <a:pt x="1528" y="1452"/>
                  </a:lnTo>
                  <a:cubicBezTo>
                    <a:pt x="1528" y="1457"/>
                    <a:pt x="1524" y="1460"/>
                    <a:pt x="1520" y="1460"/>
                  </a:cubicBezTo>
                  <a:cubicBezTo>
                    <a:pt x="1515" y="1460"/>
                    <a:pt x="1512" y="1457"/>
                    <a:pt x="1512" y="1452"/>
                  </a:cubicBezTo>
                  <a:close/>
                  <a:moveTo>
                    <a:pt x="1512" y="1260"/>
                  </a:moveTo>
                  <a:lnTo>
                    <a:pt x="1512" y="1148"/>
                  </a:lnTo>
                  <a:cubicBezTo>
                    <a:pt x="1512" y="1143"/>
                    <a:pt x="1515" y="1140"/>
                    <a:pt x="1520" y="1140"/>
                  </a:cubicBezTo>
                  <a:cubicBezTo>
                    <a:pt x="1524" y="1140"/>
                    <a:pt x="1528" y="1143"/>
                    <a:pt x="1528" y="1148"/>
                  </a:cubicBezTo>
                  <a:lnTo>
                    <a:pt x="1528" y="1260"/>
                  </a:lnTo>
                  <a:cubicBezTo>
                    <a:pt x="1528" y="1264"/>
                    <a:pt x="1524" y="1268"/>
                    <a:pt x="1520" y="1268"/>
                  </a:cubicBezTo>
                  <a:cubicBezTo>
                    <a:pt x="1515" y="1268"/>
                    <a:pt x="1512" y="1264"/>
                    <a:pt x="1512" y="1260"/>
                  </a:cubicBezTo>
                  <a:close/>
                  <a:moveTo>
                    <a:pt x="1512" y="1068"/>
                  </a:moveTo>
                  <a:lnTo>
                    <a:pt x="1512" y="956"/>
                  </a:lnTo>
                  <a:cubicBezTo>
                    <a:pt x="1512" y="951"/>
                    <a:pt x="1515" y="948"/>
                    <a:pt x="1520" y="948"/>
                  </a:cubicBezTo>
                  <a:cubicBezTo>
                    <a:pt x="1524" y="948"/>
                    <a:pt x="1528" y="951"/>
                    <a:pt x="1528" y="956"/>
                  </a:cubicBezTo>
                  <a:lnTo>
                    <a:pt x="1528" y="1068"/>
                  </a:lnTo>
                  <a:cubicBezTo>
                    <a:pt x="1528" y="1072"/>
                    <a:pt x="1524" y="1076"/>
                    <a:pt x="1520" y="1076"/>
                  </a:cubicBezTo>
                  <a:cubicBezTo>
                    <a:pt x="1515" y="1076"/>
                    <a:pt x="1512" y="1072"/>
                    <a:pt x="1512" y="1068"/>
                  </a:cubicBezTo>
                  <a:close/>
                  <a:moveTo>
                    <a:pt x="1512" y="876"/>
                  </a:moveTo>
                  <a:lnTo>
                    <a:pt x="1512" y="764"/>
                  </a:lnTo>
                  <a:cubicBezTo>
                    <a:pt x="1512" y="759"/>
                    <a:pt x="1515" y="756"/>
                    <a:pt x="1520" y="756"/>
                  </a:cubicBezTo>
                  <a:cubicBezTo>
                    <a:pt x="1524" y="756"/>
                    <a:pt x="1528" y="759"/>
                    <a:pt x="1528" y="764"/>
                  </a:cubicBezTo>
                  <a:lnTo>
                    <a:pt x="1528" y="876"/>
                  </a:lnTo>
                  <a:cubicBezTo>
                    <a:pt x="1528" y="880"/>
                    <a:pt x="1524" y="884"/>
                    <a:pt x="1520" y="884"/>
                  </a:cubicBezTo>
                  <a:cubicBezTo>
                    <a:pt x="1515" y="884"/>
                    <a:pt x="1512" y="880"/>
                    <a:pt x="1512" y="876"/>
                  </a:cubicBezTo>
                  <a:close/>
                  <a:moveTo>
                    <a:pt x="1512" y="683"/>
                  </a:moveTo>
                  <a:lnTo>
                    <a:pt x="1512" y="571"/>
                  </a:lnTo>
                  <a:cubicBezTo>
                    <a:pt x="1512" y="567"/>
                    <a:pt x="1515" y="563"/>
                    <a:pt x="1520" y="563"/>
                  </a:cubicBezTo>
                  <a:cubicBezTo>
                    <a:pt x="1524" y="563"/>
                    <a:pt x="1528" y="567"/>
                    <a:pt x="1528" y="571"/>
                  </a:cubicBezTo>
                  <a:lnTo>
                    <a:pt x="1528" y="683"/>
                  </a:lnTo>
                  <a:cubicBezTo>
                    <a:pt x="1528" y="688"/>
                    <a:pt x="1524" y="691"/>
                    <a:pt x="1520" y="691"/>
                  </a:cubicBezTo>
                  <a:cubicBezTo>
                    <a:pt x="1515" y="691"/>
                    <a:pt x="1512" y="688"/>
                    <a:pt x="1512" y="683"/>
                  </a:cubicBezTo>
                  <a:close/>
                  <a:moveTo>
                    <a:pt x="1512" y="491"/>
                  </a:moveTo>
                  <a:lnTo>
                    <a:pt x="1512" y="379"/>
                  </a:lnTo>
                  <a:cubicBezTo>
                    <a:pt x="1512" y="375"/>
                    <a:pt x="1515" y="371"/>
                    <a:pt x="1520" y="371"/>
                  </a:cubicBezTo>
                  <a:cubicBezTo>
                    <a:pt x="1524" y="371"/>
                    <a:pt x="1528" y="375"/>
                    <a:pt x="1528" y="379"/>
                  </a:cubicBezTo>
                  <a:lnTo>
                    <a:pt x="1528" y="491"/>
                  </a:lnTo>
                  <a:cubicBezTo>
                    <a:pt x="1528" y="496"/>
                    <a:pt x="1524" y="499"/>
                    <a:pt x="1520" y="499"/>
                  </a:cubicBezTo>
                  <a:cubicBezTo>
                    <a:pt x="1515" y="499"/>
                    <a:pt x="1512" y="496"/>
                    <a:pt x="1512" y="491"/>
                  </a:cubicBezTo>
                  <a:close/>
                  <a:moveTo>
                    <a:pt x="1512" y="299"/>
                  </a:moveTo>
                  <a:lnTo>
                    <a:pt x="1512" y="187"/>
                  </a:lnTo>
                  <a:cubicBezTo>
                    <a:pt x="1512" y="183"/>
                    <a:pt x="1515" y="179"/>
                    <a:pt x="1520" y="179"/>
                  </a:cubicBezTo>
                  <a:cubicBezTo>
                    <a:pt x="1524" y="179"/>
                    <a:pt x="1528" y="183"/>
                    <a:pt x="1528" y="187"/>
                  </a:cubicBezTo>
                  <a:lnTo>
                    <a:pt x="1528" y="299"/>
                  </a:lnTo>
                  <a:cubicBezTo>
                    <a:pt x="1528" y="303"/>
                    <a:pt x="1524" y="307"/>
                    <a:pt x="1520" y="307"/>
                  </a:cubicBezTo>
                  <a:cubicBezTo>
                    <a:pt x="1515" y="307"/>
                    <a:pt x="1512" y="303"/>
                    <a:pt x="1512" y="299"/>
                  </a:cubicBezTo>
                  <a:close/>
                  <a:moveTo>
                    <a:pt x="1512" y="107"/>
                  </a:moveTo>
                  <a:lnTo>
                    <a:pt x="1512" y="8"/>
                  </a:lnTo>
                  <a:lnTo>
                    <a:pt x="1520" y="16"/>
                  </a:lnTo>
                  <a:lnTo>
                    <a:pt x="1506" y="16"/>
                  </a:lnTo>
                  <a:cubicBezTo>
                    <a:pt x="1502" y="16"/>
                    <a:pt x="1498" y="12"/>
                    <a:pt x="1498" y="8"/>
                  </a:cubicBezTo>
                  <a:cubicBezTo>
                    <a:pt x="1498" y="3"/>
                    <a:pt x="1502" y="0"/>
                    <a:pt x="1506" y="0"/>
                  </a:cubicBezTo>
                  <a:lnTo>
                    <a:pt x="1520" y="0"/>
                  </a:lnTo>
                  <a:cubicBezTo>
                    <a:pt x="1524" y="0"/>
                    <a:pt x="1528" y="3"/>
                    <a:pt x="1528" y="8"/>
                  </a:cubicBezTo>
                  <a:lnTo>
                    <a:pt x="1528" y="107"/>
                  </a:lnTo>
                  <a:cubicBezTo>
                    <a:pt x="1528" y="111"/>
                    <a:pt x="1524" y="115"/>
                    <a:pt x="1520" y="115"/>
                  </a:cubicBezTo>
                  <a:cubicBezTo>
                    <a:pt x="1515" y="115"/>
                    <a:pt x="1512" y="111"/>
                    <a:pt x="1512" y="107"/>
                  </a:cubicBezTo>
                  <a:close/>
                  <a:moveTo>
                    <a:pt x="1426" y="16"/>
                  </a:moveTo>
                  <a:lnTo>
                    <a:pt x="1314" y="16"/>
                  </a:lnTo>
                  <a:cubicBezTo>
                    <a:pt x="1310" y="16"/>
                    <a:pt x="1306" y="12"/>
                    <a:pt x="1306" y="8"/>
                  </a:cubicBezTo>
                  <a:cubicBezTo>
                    <a:pt x="1306" y="3"/>
                    <a:pt x="1310" y="0"/>
                    <a:pt x="1314" y="0"/>
                  </a:cubicBezTo>
                  <a:lnTo>
                    <a:pt x="1426" y="0"/>
                  </a:lnTo>
                  <a:cubicBezTo>
                    <a:pt x="1431" y="0"/>
                    <a:pt x="1434" y="3"/>
                    <a:pt x="1434" y="8"/>
                  </a:cubicBezTo>
                  <a:cubicBezTo>
                    <a:pt x="1434" y="12"/>
                    <a:pt x="1431" y="16"/>
                    <a:pt x="1426" y="16"/>
                  </a:cubicBezTo>
                  <a:close/>
                  <a:moveTo>
                    <a:pt x="1234" y="16"/>
                  </a:moveTo>
                  <a:lnTo>
                    <a:pt x="1122" y="16"/>
                  </a:lnTo>
                  <a:cubicBezTo>
                    <a:pt x="1118" y="16"/>
                    <a:pt x="1114" y="12"/>
                    <a:pt x="1114" y="8"/>
                  </a:cubicBezTo>
                  <a:cubicBezTo>
                    <a:pt x="1114" y="3"/>
                    <a:pt x="1118" y="0"/>
                    <a:pt x="1122" y="0"/>
                  </a:cubicBezTo>
                  <a:lnTo>
                    <a:pt x="1234" y="0"/>
                  </a:lnTo>
                  <a:cubicBezTo>
                    <a:pt x="1239" y="0"/>
                    <a:pt x="1242" y="3"/>
                    <a:pt x="1242" y="8"/>
                  </a:cubicBezTo>
                  <a:cubicBezTo>
                    <a:pt x="1242" y="12"/>
                    <a:pt x="1239" y="16"/>
                    <a:pt x="1234" y="16"/>
                  </a:cubicBezTo>
                  <a:close/>
                  <a:moveTo>
                    <a:pt x="1042" y="16"/>
                  </a:moveTo>
                  <a:lnTo>
                    <a:pt x="930" y="16"/>
                  </a:lnTo>
                  <a:cubicBezTo>
                    <a:pt x="925" y="16"/>
                    <a:pt x="922" y="12"/>
                    <a:pt x="922" y="8"/>
                  </a:cubicBezTo>
                  <a:cubicBezTo>
                    <a:pt x="922" y="3"/>
                    <a:pt x="925" y="0"/>
                    <a:pt x="930" y="0"/>
                  </a:cubicBezTo>
                  <a:lnTo>
                    <a:pt x="1042" y="0"/>
                  </a:lnTo>
                  <a:cubicBezTo>
                    <a:pt x="1046" y="0"/>
                    <a:pt x="1050" y="3"/>
                    <a:pt x="1050" y="8"/>
                  </a:cubicBezTo>
                  <a:cubicBezTo>
                    <a:pt x="1050" y="12"/>
                    <a:pt x="1046" y="16"/>
                    <a:pt x="1042" y="16"/>
                  </a:cubicBezTo>
                  <a:close/>
                  <a:moveTo>
                    <a:pt x="850" y="16"/>
                  </a:moveTo>
                  <a:lnTo>
                    <a:pt x="738" y="16"/>
                  </a:lnTo>
                  <a:cubicBezTo>
                    <a:pt x="733" y="16"/>
                    <a:pt x="730" y="12"/>
                    <a:pt x="730" y="8"/>
                  </a:cubicBezTo>
                  <a:cubicBezTo>
                    <a:pt x="730" y="3"/>
                    <a:pt x="733" y="0"/>
                    <a:pt x="738" y="0"/>
                  </a:cubicBezTo>
                  <a:lnTo>
                    <a:pt x="850" y="0"/>
                  </a:lnTo>
                  <a:cubicBezTo>
                    <a:pt x="854" y="0"/>
                    <a:pt x="858" y="3"/>
                    <a:pt x="858" y="8"/>
                  </a:cubicBezTo>
                  <a:cubicBezTo>
                    <a:pt x="858" y="12"/>
                    <a:pt x="854" y="16"/>
                    <a:pt x="850" y="16"/>
                  </a:cubicBezTo>
                  <a:close/>
                  <a:moveTo>
                    <a:pt x="658" y="16"/>
                  </a:moveTo>
                  <a:lnTo>
                    <a:pt x="546" y="16"/>
                  </a:lnTo>
                  <a:cubicBezTo>
                    <a:pt x="541" y="16"/>
                    <a:pt x="537" y="12"/>
                    <a:pt x="537" y="8"/>
                  </a:cubicBezTo>
                  <a:cubicBezTo>
                    <a:pt x="537" y="3"/>
                    <a:pt x="541" y="0"/>
                    <a:pt x="546" y="0"/>
                  </a:cubicBezTo>
                  <a:lnTo>
                    <a:pt x="658" y="0"/>
                  </a:lnTo>
                  <a:cubicBezTo>
                    <a:pt x="662" y="0"/>
                    <a:pt x="666" y="3"/>
                    <a:pt x="666" y="8"/>
                  </a:cubicBezTo>
                  <a:cubicBezTo>
                    <a:pt x="666" y="12"/>
                    <a:pt x="662" y="16"/>
                    <a:pt x="658" y="16"/>
                  </a:cubicBezTo>
                  <a:close/>
                  <a:moveTo>
                    <a:pt x="465" y="16"/>
                  </a:moveTo>
                  <a:lnTo>
                    <a:pt x="353" y="16"/>
                  </a:lnTo>
                  <a:cubicBezTo>
                    <a:pt x="349" y="16"/>
                    <a:pt x="345" y="12"/>
                    <a:pt x="345" y="8"/>
                  </a:cubicBezTo>
                  <a:cubicBezTo>
                    <a:pt x="345" y="3"/>
                    <a:pt x="349" y="0"/>
                    <a:pt x="353" y="0"/>
                  </a:cubicBezTo>
                  <a:lnTo>
                    <a:pt x="465" y="0"/>
                  </a:lnTo>
                  <a:cubicBezTo>
                    <a:pt x="470" y="0"/>
                    <a:pt x="473" y="3"/>
                    <a:pt x="473" y="8"/>
                  </a:cubicBezTo>
                  <a:cubicBezTo>
                    <a:pt x="473" y="12"/>
                    <a:pt x="470" y="16"/>
                    <a:pt x="465" y="16"/>
                  </a:cubicBezTo>
                  <a:close/>
                  <a:moveTo>
                    <a:pt x="273" y="16"/>
                  </a:moveTo>
                  <a:lnTo>
                    <a:pt x="161" y="16"/>
                  </a:lnTo>
                  <a:cubicBezTo>
                    <a:pt x="157" y="16"/>
                    <a:pt x="153" y="12"/>
                    <a:pt x="153" y="8"/>
                  </a:cubicBezTo>
                  <a:cubicBezTo>
                    <a:pt x="153" y="3"/>
                    <a:pt x="157" y="0"/>
                    <a:pt x="161" y="0"/>
                  </a:cubicBezTo>
                  <a:lnTo>
                    <a:pt x="273" y="0"/>
                  </a:lnTo>
                  <a:cubicBezTo>
                    <a:pt x="278" y="0"/>
                    <a:pt x="281" y="3"/>
                    <a:pt x="281" y="8"/>
                  </a:cubicBezTo>
                  <a:cubicBezTo>
                    <a:pt x="281" y="12"/>
                    <a:pt x="278" y="16"/>
                    <a:pt x="273" y="16"/>
                  </a:cubicBezTo>
                  <a:close/>
                  <a:moveTo>
                    <a:pt x="81" y="16"/>
                  </a:moveTo>
                  <a:lnTo>
                    <a:pt x="8" y="16"/>
                  </a:lnTo>
                  <a:cubicBezTo>
                    <a:pt x="3" y="16"/>
                    <a:pt x="0" y="12"/>
                    <a:pt x="0" y="8"/>
                  </a:cubicBezTo>
                  <a:cubicBezTo>
                    <a:pt x="0" y="3"/>
                    <a:pt x="3" y="0"/>
                    <a:pt x="8" y="0"/>
                  </a:cubicBezTo>
                  <a:lnTo>
                    <a:pt x="81" y="0"/>
                  </a:lnTo>
                  <a:cubicBezTo>
                    <a:pt x="85" y="0"/>
                    <a:pt x="89" y="3"/>
                    <a:pt x="89" y="8"/>
                  </a:cubicBezTo>
                  <a:cubicBezTo>
                    <a:pt x="89" y="12"/>
                    <a:pt x="85" y="16"/>
                    <a:pt x="81" y="16"/>
                  </a:cubicBezTo>
                  <a:close/>
                </a:path>
              </a:pathLst>
            </a:custGeom>
            <a:solidFill>
              <a:srgbClr val="FF0000"/>
            </a:solidFill>
            <a:ln w="0" cap="flat">
              <a:solidFill>
                <a:srgbClr val="FF0000"/>
              </a:solidFill>
              <a:prstDash val="solid"/>
              <a:round/>
              <a:headEnd/>
              <a:tailEnd/>
            </a:ln>
          </p:spPr>
          <p:txBody>
            <a:bodyPr vert="horz" wrap="square" lIns="91440" tIns="45720" rIns="91440" bIns="45720" numCol="1" anchor="t" anchorCtr="0" compatLnSpc="1">
              <a:prstTxWarp prst="textNoShape">
                <a:avLst/>
              </a:prstTxWarp>
            </a:bodyPr>
            <a:lstStyle/>
            <a:p>
              <a:endParaRPr lang="en-SG">
                <a:solidFill>
                  <a:schemeClr val="tx1"/>
                </a:solidFill>
              </a:endParaRPr>
            </a:p>
          </p:txBody>
        </p:sp>
        <p:sp>
          <p:nvSpPr>
            <p:cNvPr id="69" name="Freeform 39"/>
            <p:cNvSpPr>
              <a:spLocks noEditPoints="1"/>
            </p:cNvSpPr>
            <p:nvPr/>
          </p:nvSpPr>
          <p:spPr bwMode="auto">
            <a:xfrm>
              <a:off x="5863432" y="3684657"/>
              <a:ext cx="1022350" cy="1631950"/>
            </a:xfrm>
            <a:custGeom>
              <a:avLst/>
              <a:gdLst>
                <a:gd name="T0" fmla="*/ 0 w 1528"/>
                <a:gd name="T1" fmla="*/ 24 h 2434"/>
                <a:gd name="T2" fmla="*/ 8 w 1528"/>
                <a:gd name="T3" fmla="*/ 336 h 2434"/>
                <a:gd name="T4" fmla="*/ 16 w 1528"/>
                <a:gd name="T5" fmla="*/ 408 h 2434"/>
                <a:gd name="T6" fmla="*/ 8 w 1528"/>
                <a:gd name="T7" fmla="*/ 400 h 2434"/>
                <a:gd name="T8" fmla="*/ 0 w 1528"/>
                <a:gd name="T9" fmla="*/ 712 h 2434"/>
                <a:gd name="T10" fmla="*/ 16 w 1528"/>
                <a:gd name="T11" fmla="*/ 904 h 2434"/>
                <a:gd name="T12" fmla="*/ 16 w 1528"/>
                <a:gd name="T13" fmla="*/ 792 h 2434"/>
                <a:gd name="T14" fmla="*/ 0 w 1528"/>
                <a:gd name="T15" fmla="*/ 985 h 2434"/>
                <a:gd name="T16" fmla="*/ 8 w 1528"/>
                <a:gd name="T17" fmla="*/ 1297 h 2434"/>
                <a:gd name="T18" fmla="*/ 16 w 1528"/>
                <a:gd name="T19" fmla="*/ 1369 h 2434"/>
                <a:gd name="T20" fmla="*/ 8 w 1528"/>
                <a:gd name="T21" fmla="*/ 1361 h 2434"/>
                <a:gd name="T22" fmla="*/ 0 w 1528"/>
                <a:gd name="T23" fmla="*/ 1673 h 2434"/>
                <a:gd name="T24" fmla="*/ 16 w 1528"/>
                <a:gd name="T25" fmla="*/ 1865 h 2434"/>
                <a:gd name="T26" fmla="*/ 16 w 1528"/>
                <a:gd name="T27" fmla="*/ 1753 h 2434"/>
                <a:gd name="T28" fmla="*/ 0 w 1528"/>
                <a:gd name="T29" fmla="*/ 1945 h 2434"/>
                <a:gd name="T30" fmla="*/ 8 w 1528"/>
                <a:gd name="T31" fmla="*/ 2258 h 2434"/>
                <a:gd name="T32" fmla="*/ 16 w 1528"/>
                <a:gd name="T33" fmla="*/ 2330 h 2434"/>
                <a:gd name="T34" fmla="*/ 23 w 1528"/>
                <a:gd name="T35" fmla="*/ 2434 h 2434"/>
                <a:gd name="T36" fmla="*/ 16 w 1528"/>
                <a:gd name="T37" fmla="*/ 2330 h 2434"/>
                <a:gd name="T38" fmla="*/ 104 w 1528"/>
                <a:gd name="T39" fmla="*/ 2434 h 2434"/>
                <a:gd name="T40" fmla="*/ 416 w 1528"/>
                <a:gd name="T41" fmla="*/ 2426 h 2434"/>
                <a:gd name="T42" fmla="*/ 488 w 1528"/>
                <a:gd name="T43" fmla="*/ 2418 h 2434"/>
                <a:gd name="T44" fmla="*/ 480 w 1528"/>
                <a:gd name="T45" fmla="*/ 2426 h 2434"/>
                <a:gd name="T46" fmla="*/ 792 w 1528"/>
                <a:gd name="T47" fmla="*/ 2434 h 2434"/>
                <a:gd name="T48" fmla="*/ 984 w 1528"/>
                <a:gd name="T49" fmla="*/ 2418 h 2434"/>
                <a:gd name="T50" fmla="*/ 872 w 1528"/>
                <a:gd name="T51" fmla="*/ 2418 h 2434"/>
                <a:gd name="T52" fmla="*/ 1065 w 1528"/>
                <a:gd name="T53" fmla="*/ 2434 h 2434"/>
                <a:gd name="T54" fmla="*/ 1377 w 1528"/>
                <a:gd name="T55" fmla="*/ 2426 h 2434"/>
                <a:gd name="T56" fmla="*/ 1449 w 1528"/>
                <a:gd name="T57" fmla="*/ 2418 h 2434"/>
                <a:gd name="T58" fmla="*/ 1528 w 1528"/>
                <a:gd name="T59" fmla="*/ 2385 h 2434"/>
                <a:gd name="T60" fmla="*/ 1449 w 1528"/>
                <a:gd name="T61" fmla="*/ 2418 h 2434"/>
                <a:gd name="T62" fmla="*/ 1528 w 1528"/>
                <a:gd name="T63" fmla="*/ 2305 h 2434"/>
                <a:gd name="T64" fmla="*/ 1520 w 1528"/>
                <a:gd name="T65" fmla="*/ 1993 h 2434"/>
                <a:gd name="T66" fmla="*/ 1512 w 1528"/>
                <a:gd name="T67" fmla="*/ 1921 h 2434"/>
                <a:gd name="T68" fmla="*/ 1520 w 1528"/>
                <a:gd name="T69" fmla="*/ 1929 h 2434"/>
                <a:gd name="T70" fmla="*/ 1528 w 1528"/>
                <a:gd name="T71" fmla="*/ 1616 h 2434"/>
                <a:gd name="T72" fmla="*/ 1512 w 1528"/>
                <a:gd name="T73" fmla="*/ 1424 h 2434"/>
                <a:gd name="T74" fmla="*/ 1512 w 1528"/>
                <a:gd name="T75" fmla="*/ 1536 h 2434"/>
                <a:gd name="T76" fmla="*/ 1528 w 1528"/>
                <a:gd name="T77" fmla="*/ 1344 h 2434"/>
                <a:gd name="T78" fmla="*/ 1520 w 1528"/>
                <a:gd name="T79" fmla="*/ 1032 h 2434"/>
                <a:gd name="T80" fmla="*/ 1512 w 1528"/>
                <a:gd name="T81" fmla="*/ 960 h 2434"/>
                <a:gd name="T82" fmla="*/ 1520 w 1528"/>
                <a:gd name="T83" fmla="*/ 968 h 2434"/>
                <a:gd name="T84" fmla="*/ 1528 w 1528"/>
                <a:gd name="T85" fmla="*/ 655 h 2434"/>
                <a:gd name="T86" fmla="*/ 1512 w 1528"/>
                <a:gd name="T87" fmla="*/ 463 h 2434"/>
                <a:gd name="T88" fmla="*/ 1512 w 1528"/>
                <a:gd name="T89" fmla="*/ 575 h 2434"/>
                <a:gd name="T90" fmla="*/ 1528 w 1528"/>
                <a:gd name="T91" fmla="*/ 383 h 2434"/>
                <a:gd name="T92" fmla="*/ 1520 w 1528"/>
                <a:gd name="T93" fmla="*/ 71 h 2434"/>
                <a:gd name="T94" fmla="*/ 1511 w 1528"/>
                <a:gd name="T95" fmla="*/ 16 h 2434"/>
                <a:gd name="T96" fmla="*/ 1519 w 1528"/>
                <a:gd name="T97" fmla="*/ 8 h 2434"/>
                <a:gd name="T98" fmla="*/ 1207 w 1528"/>
                <a:gd name="T99" fmla="*/ 0 h 2434"/>
                <a:gd name="T100" fmla="*/ 1014 w 1528"/>
                <a:gd name="T101" fmla="*/ 16 h 2434"/>
                <a:gd name="T102" fmla="*/ 1127 w 1528"/>
                <a:gd name="T103" fmla="*/ 16 h 2434"/>
                <a:gd name="T104" fmla="*/ 934 w 1528"/>
                <a:gd name="T105" fmla="*/ 0 h 2434"/>
                <a:gd name="T106" fmla="*/ 622 w 1528"/>
                <a:gd name="T107" fmla="*/ 8 h 2434"/>
                <a:gd name="T108" fmla="*/ 550 w 1528"/>
                <a:gd name="T109" fmla="*/ 16 h 2434"/>
                <a:gd name="T110" fmla="*/ 558 w 1528"/>
                <a:gd name="T111" fmla="*/ 8 h 2434"/>
                <a:gd name="T112" fmla="*/ 246 w 1528"/>
                <a:gd name="T113" fmla="*/ 0 h 2434"/>
                <a:gd name="T114" fmla="*/ 54 w 1528"/>
                <a:gd name="T115" fmla="*/ 16 h 2434"/>
                <a:gd name="T116" fmla="*/ 166 w 1528"/>
                <a:gd name="T117" fmla="*/ 16 h 24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28" h="2434">
                  <a:moveTo>
                    <a:pt x="16" y="24"/>
                  </a:moveTo>
                  <a:lnTo>
                    <a:pt x="16" y="136"/>
                  </a:lnTo>
                  <a:cubicBezTo>
                    <a:pt x="16" y="140"/>
                    <a:pt x="12" y="144"/>
                    <a:pt x="8" y="144"/>
                  </a:cubicBezTo>
                  <a:cubicBezTo>
                    <a:pt x="4" y="144"/>
                    <a:pt x="0" y="140"/>
                    <a:pt x="0" y="136"/>
                  </a:cubicBezTo>
                  <a:lnTo>
                    <a:pt x="0" y="24"/>
                  </a:lnTo>
                  <a:cubicBezTo>
                    <a:pt x="0" y="19"/>
                    <a:pt x="4" y="16"/>
                    <a:pt x="8" y="16"/>
                  </a:cubicBezTo>
                  <a:cubicBezTo>
                    <a:pt x="12" y="16"/>
                    <a:pt x="16" y="19"/>
                    <a:pt x="16" y="24"/>
                  </a:cubicBezTo>
                  <a:close/>
                  <a:moveTo>
                    <a:pt x="16" y="216"/>
                  </a:moveTo>
                  <a:lnTo>
                    <a:pt x="16" y="328"/>
                  </a:lnTo>
                  <a:cubicBezTo>
                    <a:pt x="16" y="332"/>
                    <a:pt x="12" y="336"/>
                    <a:pt x="8" y="336"/>
                  </a:cubicBezTo>
                  <a:cubicBezTo>
                    <a:pt x="4" y="336"/>
                    <a:pt x="0" y="332"/>
                    <a:pt x="0" y="328"/>
                  </a:cubicBezTo>
                  <a:lnTo>
                    <a:pt x="0" y="216"/>
                  </a:lnTo>
                  <a:cubicBezTo>
                    <a:pt x="0" y="211"/>
                    <a:pt x="4" y="208"/>
                    <a:pt x="8" y="208"/>
                  </a:cubicBezTo>
                  <a:cubicBezTo>
                    <a:pt x="12" y="208"/>
                    <a:pt x="16" y="211"/>
                    <a:pt x="16" y="216"/>
                  </a:cubicBezTo>
                  <a:close/>
                  <a:moveTo>
                    <a:pt x="16" y="408"/>
                  </a:moveTo>
                  <a:lnTo>
                    <a:pt x="16" y="520"/>
                  </a:lnTo>
                  <a:cubicBezTo>
                    <a:pt x="16" y="524"/>
                    <a:pt x="12" y="528"/>
                    <a:pt x="8" y="528"/>
                  </a:cubicBezTo>
                  <a:cubicBezTo>
                    <a:pt x="4" y="528"/>
                    <a:pt x="0" y="524"/>
                    <a:pt x="0" y="520"/>
                  </a:cubicBezTo>
                  <a:lnTo>
                    <a:pt x="0" y="408"/>
                  </a:lnTo>
                  <a:cubicBezTo>
                    <a:pt x="0" y="404"/>
                    <a:pt x="4" y="400"/>
                    <a:pt x="8" y="400"/>
                  </a:cubicBezTo>
                  <a:cubicBezTo>
                    <a:pt x="12" y="400"/>
                    <a:pt x="16" y="404"/>
                    <a:pt x="16" y="408"/>
                  </a:cubicBezTo>
                  <a:close/>
                  <a:moveTo>
                    <a:pt x="16" y="600"/>
                  </a:moveTo>
                  <a:lnTo>
                    <a:pt x="16" y="712"/>
                  </a:lnTo>
                  <a:cubicBezTo>
                    <a:pt x="16" y="717"/>
                    <a:pt x="12" y="720"/>
                    <a:pt x="8" y="720"/>
                  </a:cubicBezTo>
                  <a:cubicBezTo>
                    <a:pt x="4" y="720"/>
                    <a:pt x="0" y="717"/>
                    <a:pt x="0" y="712"/>
                  </a:cubicBezTo>
                  <a:lnTo>
                    <a:pt x="0" y="600"/>
                  </a:lnTo>
                  <a:cubicBezTo>
                    <a:pt x="0" y="596"/>
                    <a:pt x="4" y="592"/>
                    <a:pt x="8" y="592"/>
                  </a:cubicBezTo>
                  <a:cubicBezTo>
                    <a:pt x="12" y="592"/>
                    <a:pt x="16" y="596"/>
                    <a:pt x="16" y="600"/>
                  </a:cubicBezTo>
                  <a:close/>
                  <a:moveTo>
                    <a:pt x="16" y="792"/>
                  </a:moveTo>
                  <a:lnTo>
                    <a:pt x="16" y="904"/>
                  </a:lnTo>
                  <a:cubicBezTo>
                    <a:pt x="16" y="909"/>
                    <a:pt x="12" y="912"/>
                    <a:pt x="8" y="912"/>
                  </a:cubicBezTo>
                  <a:cubicBezTo>
                    <a:pt x="4" y="912"/>
                    <a:pt x="0" y="909"/>
                    <a:pt x="0" y="904"/>
                  </a:cubicBezTo>
                  <a:lnTo>
                    <a:pt x="0" y="792"/>
                  </a:lnTo>
                  <a:cubicBezTo>
                    <a:pt x="0" y="788"/>
                    <a:pt x="4" y="784"/>
                    <a:pt x="8" y="784"/>
                  </a:cubicBezTo>
                  <a:cubicBezTo>
                    <a:pt x="12" y="784"/>
                    <a:pt x="16" y="788"/>
                    <a:pt x="16" y="792"/>
                  </a:cubicBezTo>
                  <a:close/>
                  <a:moveTo>
                    <a:pt x="16" y="985"/>
                  </a:moveTo>
                  <a:lnTo>
                    <a:pt x="16" y="1097"/>
                  </a:lnTo>
                  <a:cubicBezTo>
                    <a:pt x="16" y="1101"/>
                    <a:pt x="12" y="1105"/>
                    <a:pt x="8" y="1105"/>
                  </a:cubicBezTo>
                  <a:cubicBezTo>
                    <a:pt x="4" y="1105"/>
                    <a:pt x="0" y="1101"/>
                    <a:pt x="0" y="1097"/>
                  </a:cubicBezTo>
                  <a:lnTo>
                    <a:pt x="0" y="985"/>
                  </a:lnTo>
                  <a:cubicBezTo>
                    <a:pt x="0" y="980"/>
                    <a:pt x="4" y="977"/>
                    <a:pt x="8" y="977"/>
                  </a:cubicBezTo>
                  <a:cubicBezTo>
                    <a:pt x="12" y="977"/>
                    <a:pt x="16" y="980"/>
                    <a:pt x="16" y="985"/>
                  </a:cubicBezTo>
                  <a:close/>
                  <a:moveTo>
                    <a:pt x="16" y="1177"/>
                  </a:moveTo>
                  <a:lnTo>
                    <a:pt x="16" y="1289"/>
                  </a:lnTo>
                  <a:cubicBezTo>
                    <a:pt x="16" y="1293"/>
                    <a:pt x="12" y="1297"/>
                    <a:pt x="8" y="1297"/>
                  </a:cubicBezTo>
                  <a:cubicBezTo>
                    <a:pt x="4" y="1297"/>
                    <a:pt x="0" y="1293"/>
                    <a:pt x="0" y="1289"/>
                  </a:cubicBezTo>
                  <a:lnTo>
                    <a:pt x="0" y="1177"/>
                  </a:lnTo>
                  <a:cubicBezTo>
                    <a:pt x="0" y="1172"/>
                    <a:pt x="4" y="1169"/>
                    <a:pt x="8" y="1169"/>
                  </a:cubicBezTo>
                  <a:cubicBezTo>
                    <a:pt x="12" y="1169"/>
                    <a:pt x="16" y="1172"/>
                    <a:pt x="16" y="1177"/>
                  </a:cubicBezTo>
                  <a:close/>
                  <a:moveTo>
                    <a:pt x="16" y="1369"/>
                  </a:moveTo>
                  <a:lnTo>
                    <a:pt x="16" y="1481"/>
                  </a:lnTo>
                  <a:cubicBezTo>
                    <a:pt x="16" y="1485"/>
                    <a:pt x="12" y="1489"/>
                    <a:pt x="8" y="1489"/>
                  </a:cubicBezTo>
                  <a:cubicBezTo>
                    <a:pt x="4" y="1489"/>
                    <a:pt x="0" y="1485"/>
                    <a:pt x="0" y="1481"/>
                  </a:cubicBezTo>
                  <a:lnTo>
                    <a:pt x="0" y="1369"/>
                  </a:lnTo>
                  <a:cubicBezTo>
                    <a:pt x="0" y="1364"/>
                    <a:pt x="4" y="1361"/>
                    <a:pt x="8" y="1361"/>
                  </a:cubicBezTo>
                  <a:cubicBezTo>
                    <a:pt x="12" y="1361"/>
                    <a:pt x="16" y="1364"/>
                    <a:pt x="16" y="1369"/>
                  </a:cubicBezTo>
                  <a:close/>
                  <a:moveTo>
                    <a:pt x="16" y="1561"/>
                  </a:moveTo>
                  <a:lnTo>
                    <a:pt x="16" y="1673"/>
                  </a:lnTo>
                  <a:cubicBezTo>
                    <a:pt x="16" y="1678"/>
                    <a:pt x="12" y="1681"/>
                    <a:pt x="8" y="1681"/>
                  </a:cubicBezTo>
                  <a:cubicBezTo>
                    <a:pt x="4" y="1681"/>
                    <a:pt x="0" y="1678"/>
                    <a:pt x="0" y="1673"/>
                  </a:cubicBezTo>
                  <a:lnTo>
                    <a:pt x="0" y="1561"/>
                  </a:lnTo>
                  <a:cubicBezTo>
                    <a:pt x="0" y="1557"/>
                    <a:pt x="4" y="1553"/>
                    <a:pt x="8" y="1553"/>
                  </a:cubicBezTo>
                  <a:cubicBezTo>
                    <a:pt x="12" y="1553"/>
                    <a:pt x="16" y="1557"/>
                    <a:pt x="16" y="1561"/>
                  </a:cubicBezTo>
                  <a:close/>
                  <a:moveTo>
                    <a:pt x="16" y="1753"/>
                  </a:moveTo>
                  <a:lnTo>
                    <a:pt x="16" y="1865"/>
                  </a:lnTo>
                  <a:cubicBezTo>
                    <a:pt x="16" y="1870"/>
                    <a:pt x="12" y="1873"/>
                    <a:pt x="8" y="1873"/>
                  </a:cubicBezTo>
                  <a:cubicBezTo>
                    <a:pt x="4" y="1873"/>
                    <a:pt x="0" y="1870"/>
                    <a:pt x="0" y="1865"/>
                  </a:cubicBezTo>
                  <a:lnTo>
                    <a:pt x="0" y="1753"/>
                  </a:lnTo>
                  <a:cubicBezTo>
                    <a:pt x="0" y="1749"/>
                    <a:pt x="4" y="1745"/>
                    <a:pt x="8" y="1745"/>
                  </a:cubicBezTo>
                  <a:cubicBezTo>
                    <a:pt x="12" y="1745"/>
                    <a:pt x="16" y="1749"/>
                    <a:pt x="16" y="1753"/>
                  </a:cubicBezTo>
                  <a:close/>
                  <a:moveTo>
                    <a:pt x="16" y="1945"/>
                  </a:moveTo>
                  <a:lnTo>
                    <a:pt x="16" y="2058"/>
                  </a:lnTo>
                  <a:cubicBezTo>
                    <a:pt x="16" y="2062"/>
                    <a:pt x="12" y="2066"/>
                    <a:pt x="8" y="2066"/>
                  </a:cubicBezTo>
                  <a:cubicBezTo>
                    <a:pt x="4" y="2066"/>
                    <a:pt x="0" y="2062"/>
                    <a:pt x="0" y="2058"/>
                  </a:cubicBezTo>
                  <a:lnTo>
                    <a:pt x="0" y="1945"/>
                  </a:lnTo>
                  <a:cubicBezTo>
                    <a:pt x="0" y="1941"/>
                    <a:pt x="4" y="1937"/>
                    <a:pt x="8" y="1937"/>
                  </a:cubicBezTo>
                  <a:cubicBezTo>
                    <a:pt x="12" y="1937"/>
                    <a:pt x="16" y="1941"/>
                    <a:pt x="16" y="1945"/>
                  </a:cubicBezTo>
                  <a:close/>
                  <a:moveTo>
                    <a:pt x="16" y="2138"/>
                  </a:moveTo>
                  <a:lnTo>
                    <a:pt x="16" y="2250"/>
                  </a:lnTo>
                  <a:cubicBezTo>
                    <a:pt x="16" y="2254"/>
                    <a:pt x="12" y="2258"/>
                    <a:pt x="8" y="2258"/>
                  </a:cubicBezTo>
                  <a:cubicBezTo>
                    <a:pt x="4" y="2258"/>
                    <a:pt x="0" y="2254"/>
                    <a:pt x="0" y="2250"/>
                  </a:cubicBezTo>
                  <a:lnTo>
                    <a:pt x="0" y="2138"/>
                  </a:lnTo>
                  <a:cubicBezTo>
                    <a:pt x="0" y="2133"/>
                    <a:pt x="4" y="2130"/>
                    <a:pt x="8" y="2130"/>
                  </a:cubicBezTo>
                  <a:cubicBezTo>
                    <a:pt x="12" y="2130"/>
                    <a:pt x="16" y="2133"/>
                    <a:pt x="16" y="2138"/>
                  </a:cubicBezTo>
                  <a:close/>
                  <a:moveTo>
                    <a:pt x="16" y="2330"/>
                  </a:moveTo>
                  <a:lnTo>
                    <a:pt x="16" y="2426"/>
                  </a:lnTo>
                  <a:lnTo>
                    <a:pt x="8" y="2418"/>
                  </a:lnTo>
                  <a:lnTo>
                    <a:pt x="23" y="2418"/>
                  </a:lnTo>
                  <a:cubicBezTo>
                    <a:pt x="28" y="2418"/>
                    <a:pt x="31" y="2422"/>
                    <a:pt x="31" y="2426"/>
                  </a:cubicBezTo>
                  <a:cubicBezTo>
                    <a:pt x="31" y="2431"/>
                    <a:pt x="28" y="2434"/>
                    <a:pt x="23" y="2434"/>
                  </a:cubicBezTo>
                  <a:lnTo>
                    <a:pt x="8" y="2434"/>
                  </a:lnTo>
                  <a:cubicBezTo>
                    <a:pt x="4" y="2434"/>
                    <a:pt x="0" y="2431"/>
                    <a:pt x="0" y="2426"/>
                  </a:cubicBezTo>
                  <a:lnTo>
                    <a:pt x="0" y="2330"/>
                  </a:lnTo>
                  <a:cubicBezTo>
                    <a:pt x="0" y="2325"/>
                    <a:pt x="4" y="2322"/>
                    <a:pt x="8" y="2322"/>
                  </a:cubicBezTo>
                  <a:cubicBezTo>
                    <a:pt x="12" y="2322"/>
                    <a:pt x="16" y="2325"/>
                    <a:pt x="16" y="2330"/>
                  </a:cubicBezTo>
                  <a:close/>
                  <a:moveTo>
                    <a:pt x="104" y="2418"/>
                  </a:moveTo>
                  <a:lnTo>
                    <a:pt x="216" y="2418"/>
                  </a:lnTo>
                  <a:cubicBezTo>
                    <a:pt x="220" y="2418"/>
                    <a:pt x="224" y="2422"/>
                    <a:pt x="224" y="2426"/>
                  </a:cubicBezTo>
                  <a:cubicBezTo>
                    <a:pt x="224" y="2431"/>
                    <a:pt x="220" y="2434"/>
                    <a:pt x="216" y="2434"/>
                  </a:cubicBezTo>
                  <a:lnTo>
                    <a:pt x="104" y="2434"/>
                  </a:lnTo>
                  <a:cubicBezTo>
                    <a:pt x="99" y="2434"/>
                    <a:pt x="96" y="2431"/>
                    <a:pt x="96" y="2426"/>
                  </a:cubicBezTo>
                  <a:cubicBezTo>
                    <a:pt x="96" y="2422"/>
                    <a:pt x="99" y="2418"/>
                    <a:pt x="104" y="2418"/>
                  </a:cubicBezTo>
                  <a:close/>
                  <a:moveTo>
                    <a:pt x="296" y="2418"/>
                  </a:moveTo>
                  <a:lnTo>
                    <a:pt x="408" y="2418"/>
                  </a:lnTo>
                  <a:cubicBezTo>
                    <a:pt x="412" y="2418"/>
                    <a:pt x="416" y="2422"/>
                    <a:pt x="416" y="2426"/>
                  </a:cubicBezTo>
                  <a:cubicBezTo>
                    <a:pt x="416" y="2431"/>
                    <a:pt x="412" y="2434"/>
                    <a:pt x="408" y="2434"/>
                  </a:cubicBezTo>
                  <a:lnTo>
                    <a:pt x="296" y="2434"/>
                  </a:lnTo>
                  <a:cubicBezTo>
                    <a:pt x="291" y="2434"/>
                    <a:pt x="288" y="2431"/>
                    <a:pt x="288" y="2426"/>
                  </a:cubicBezTo>
                  <a:cubicBezTo>
                    <a:pt x="288" y="2422"/>
                    <a:pt x="291" y="2418"/>
                    <a:pt x="296" y="2418"/>
                  </a:cubicBezTo>
                  <a:close/>
                  <a:moveTo>
                    <a:pt x="488" y="2418"/>
                  </a:moveTo>
                  <a:lnTo>
                    <a:pt x="600" y="2418"/>
                  </a:lnTo>
                  <a:cubicBezTo>
                    <a:pt x="604" y="2418"/>
                    <a:pt x="608" y="2422"/>
                    <a:pt x="608" y="2426"/>
                  </a:cubicBezTo>
                  <a:cubicBezTo>
                    <a:pt x="608" y="2431"/>
                    <a:pt x="604" y="2434"/>
                    <a:pt x="600" y="2434"/>
                  </a:cubicBezTo>
                  <a:lnTo>
                    <a:pt x="488" y="2434"/>
                  </a:lnTo>
                  <a:cubicBezTo>
                    <a:pt x="484" y="2434"/>
                    <a:pt x="480" y="2431"/>
                    <a:pt x="480" y="2426"/>
                  </a:cubicBezTo>
                  <a:cubicBezTo>
                    <a:pt x="480" y="2422"/>
                    <a:pt x="484" y="2418"/>
                    <a:pt x="488" y="2418"/>
                  </a:cubicBezTo>
                  <a:close/>
                  <a:moveTo>
                    <a:pt x="680" y="2418"/>
                  </a:moveTo>
                  <a:lnTo>
                    <a:pt x="792" y="2418"/>
                  </a:lnTo>
                  <a:cubicBezTo>
                    <a:pt x="797" y="2418"/>
                    <a:pt x="800" y="2422"/>
                    <a:pt x="800" y="2426"/>
                  </a:cubicBezTo>
                  <a:cubicBezTo>
                    <a:pt x="800" y="2431"/>
                    <a:pt x="797" y="2434"/>
                    <a:pt x="792" y="2434"/>
                  </a:cubicBezTo>
                  <a:lnTo>
                    <a:pt x="680" y="2434"/>
                  </a:lnTo>
                  <a:cubicBezTo>
                    <a:pt x="676" y="2434"/>
                    <a:pt x="672" y="2431"/>
                    <a:pt x="672" y="2426"/>
                  </a:cubicBezTo>
                  <a:cubicBezTo>
                    <a:pt x="672" y="2422"/>
                    <a:pt x="676" y="2418"/>
                    <a:pt x="680" y="2418"/>
                  </a:cubicBezTo>
                  <a:close/>
                  <a:moveTo>
                    <a:pt x="872" y="2418"/>
                  </a:moveTo>
                  <a:lnTo>
                    <a:pt x="984" y="2418"/>
                  </a:lnTo>
                  <a:cubicBezTo>
                    <a:pt x="989" y="2418"/>
                    <a:pt x="992" y="2422"/>
                    <a:pt x="992" y="2426"/>
                  </a:cubicBezTo>
                  <a:cubicBezTo>
                    <a:pt x="992" y="2431"/>
                    <a:pt x="989" y="2434"/>
                    <a:pt x="984" y="2434"/>
                  </a:cubicBezTo>
                  <a:lnTo>
                    <a:pt x="872" y="2434"/>
                  </a:lnTo>
                  <a:cubicBezTo>
                    <a:pt x="868" y="2434"/>
                    <a:pt x="864" y="2431"/>
                    <a:pt x="864" y="2426"/>
                  </a:cubicBezTo>
                  <a:cubicBezTo>
                    <a:pt x="864" y="2422"/>
                    <a:pt x="868" y="2418"/>
                    <a:pt x="872" y="2418"/>
                  </a:cubicBezTo>
                  <a:close/>
                  <a:moveTo>
                    <a:pt x="1065" y="2418"/>
                  </a:moveTo>
                  <a:lnTo>
                    <a:pt x="1177" y="2418"/>
                  </a:lnTo>
                  <a:cubicBezTo>
                    <a:pt x="1181" y="2418"/>
                    <a:pt x="1185" y="2422"/>
                    <a:pt x="1185" y="2426"/>
                  </a:cubicBezTo>
                  <a:cubicBezTo>
                    <a:pt x="1185" y="2431"/>
                    <a:pt x="1181" y="2434"/>
                    <a:pt x="1177" y="2434"/>
                  </a:cubicBezTo>
                  <a:lnTo>
                    <a:pt x="1065" y="2434"/>
                  </a:lnTo>
                  <a:cubicBezTo>
                    <a:pt x="1060" y="2434"/>
                    <a:pt x="1057" y="2431"/>
                    <a:pt x="1057" y="2426"/>
                  </a:cubicBezTo>
                  <a:cubicBezTo>
                    <a:pt x="1057" y="2422"/>
                    <a:pt x="1060" y="2418"/>
                    <a:pt x="1065" y="2418"/>
                  </a:cubicBezTo>
                  <a:close/>
                  <a:moveTo>
                    <a:pt x="1257" y="2418"/>
                  </a:moveTo>
                  <a:lnTo>
                    <a:pt x="1369" y="2418"/>
                  </a:lnTo>
                  <a:cubicBezTo>
                    <a:pt x="1373" y="2418"/>
                    <a:pt x="1377" y="2422"/>
                    <a:pt x="1377" y="2426"/>
                  </a:cubicBezTo>
                  <a:cubicBezTo>
                    <a:pt x="1377" y="2431"/>
                    <a:pt x="1373" y="2434"/>
                    <a:pt x="1369" y="2434"/>
                  </a:cubicBezTo>
                  <a:lnTo>
                    <a:pt x="1257" y="2434"/>
                  </a:lnTo>
                  <a:cubicBezTo>
                    <a:pt x="1252" y="2434"/>
                    <a:pt x="1249" y="2431"/>
                    <a:pt x="1249" y="2426"/>
                  </a:cubicBezTo>
                  <a:cubicBezTo>
                    <a:pt x="1249" y="2422"/>
                    <a:pt x="1252" y="2418"/>
                    <a:pt x="1257" y="2418"/>
                  </a:cubicBezTo>
                  <a:close/>
                  <a:moveTo>
                    <a:pt x="1449" y="2418"/>
                  </a:moveTo>
                  <a:lnTo>
                    <a:pt x="1520" y="2418"/>
                  </a:lnTo>
                  <a:lnTo>
                    <a:pt x="1512" y="2426"/>
                  </a:lnTo>
                  <a:lnTo>
                    <a:pt x="1512" y="2385"/>
                  </a:lnTo>
                  <a:cubicBezTo>
                    <a:pt x="1512" y="2381"/>
                    <a:pt x="1515" y="2377"/>
                    <a:pt x="1520" y="2377"/>
                  </a:cubicBezTo>
                  <a:cubicBezTo>
                    <a:pt x="1524" y="2377"/>
                    <a:pt x="1528" y="2381"/>
                    <a:pt x="1528" y="2385"/>
                  </a:cubicBezTo>
                  <a:lnTo>
                    <a:pt x="1528" y="2426"/>
                  </a:lnTo>
                  <a:cubicBezTo>
                    <a:pt x="1528" y="2431"/>
                    <a:pt x="1524" y="2434"/>
                    <a:pt x="1520" y="2434"/>
                  </a:cubicBezTo>
                  <a:lnTo>
                    <a:pt x="1449" y="2434"/>
                  </a:lnTo>
                  <a:cubicBezTo>
                    <a:pt x="1444" y="2434"/>
                    <a:pt x="1441" y="2431"/>
                    <a:pt x="1441" y="2426"/>
                  </a:cubicBezTo>
                  <a:cubicBezTo>
                    <a:pt x="1441" y="2422"/>
                    <a:pt x="1444" y="2418"/>
                    <a:pt x="1449" y="2418"/>
                  </a:cubicBezTo>
                  <a:close/>
                  <a:moveTo>
                    <a:pt x="1512" y="2305"/>
                  </a:moveTo>
                  <a:lnTo>
                    <a:pt x="1512" y="2193"/>
                  </a:lnTo>
                  <a:cubicBezTo>
                    <a:pt x="1512" y="2189"/>
                    <a:pt x="1515" y="2185"/>
                    <a:pt x="1520" y="2185"/>
                  </a:cubicBezTo>
                  <a:cubicBezTo>
                    <a:pt x="1524" y="2185"/>
                    <a:pt x="1528" y="2189"/>
                    <a:pt x="1528" y="2193"/>
                  </a:cubicBezTo>
                  <a:lnTo>
                    <a:pt x="1528" y="2305"/>
                  </a:lnTo>
                  <a:cubicBezTo>
                    <a:pt x="1528" y="2310"/>
                    <a:pt x="1524" y="2313"/>
                    <a:pt x="1520" y="2313"/>
                  </a:cubicBezTo>
                  <a:cubicBezTo>
                    <a:pt x="1515" y="2313"/>
                    <a:pt x="1512" y="2310"/>
                    <a:pt x="1512" y="2305"/>
                  </a:cubicBezTo>
                  <a:close/>
                  <a:moveTo>
                    <a:pt x="1512" y="2113"/>
                  </a:moveTo>
                  <a:lnTo>
                    <a:pt x="1512" y="2001"/>
                  </a:lnTo>
                  <a:cubicBezTo>
                    <a:pt x="1512" y="1996"/>
                    <a:pt x="1515" y="1993"/>
                    <a:pt x="1520" y="1993"/>
                  </a:cubicBezTo>
                  <a:cubicBezTo>
                    <a:pt x="1524" y="1993"/>
                    <a:pt x="1528" y="1996"/>
                    <a:pt x="1528" y="2001"/>
                  </a:cubicBezTo>
                  <a:lnTo>
                    <a:pt x="1528" y="2113"/>
                  </a:lnTo>
                  <a:cubicBezTo>
                    <a:pt x="1528" y="2117"/>
                    <a:pt x="1524" y="2121"/>
                    <a:pt x="1520" y="2121"/>
                  </a:cubicBezTo>
                  <a:cubicBezTo>
                    <a:pt x="1515" y="2121"/>
                    <a:pt x="1512" y="2117"/>
                    <a:pt x="1512" y="2113"/>
                  </a:cubicBezTo>
                  <a:close/>
                  <a:moveTo>
                    <a:pt x="1512" y="1921"/>
                  </a:moveTo>
                  <a:lnTo>
                    <a:pt x="1512" y="1809"/>
                  </a:lnTo>
                  <a:cubicBezTo>
                    <a:pt x="1512" y="1804"/>
                    <a:pt x="1515" y="1801"/>
                    <a:pt x="1520" y="1801"/>
                  </a:cubicBezTo>
                  <a:cubicBezTo>
                    <a:pt x="1524" y="1801"/>
                    <a:pt x="1528" y="1804"/>
                    <a:pt x="1528" y="1809"/>
                  </a:cubicBezTo>
                  <a:lnTo>
                    <a:pt x="1528" y="1921"/>
                  </a:lnTo>
                  <a:cubicBezTo>
                    <a:pt x="1528" y="1925"/>
                    <a:pt x="1524" y="1929"/>
                    <a:pt x="1520" y="1929"/>
                  </a:cubicBezTo>
                  <a:cubicBezTo>
                    <a:pt x="1515" y="1929"/>
                    <a:pt x="1512" y="1925"/>
                    <a:pt x="1512" y="1921"/>
                  </a:cubicBezTo>
                  <a:close/>
                  <a:moveTo>
                    <a:pt x="1512" y="1729"/>
                  </a:moveTo>
                  <a:lnTo>
                    <a:pt x="1512" y="1616"/>
                  </a:lnTo>
                  <a:cubicBezTo>
                    <a:pt x="1512" y="1612"/>
                    <a:pt x="1515" y="1608"/>
                    <a:pt x="1520" y="1608"/>
                  </a:cubicBezTo>
                  <a:cubicBezTo>
                    <a:pt x="1524" y="1608"/>
                    <a:pt x="1528" y="1612"/>
                    <a:pt x="1528" y="1616"/>
                  </a:cubicBezTo>
                  <a:lnTo>
                    <a:pt x="1528" y="1729"/>
                  </a:lnTo>
                  <a:cubicBezTo>
                    <a:pt x="1528" y="1733"/>
                    <a:pt x="1524" y="1737"/>
                    <a:pt x="1520" y="1737"/>
                  </a:cubicBezTo>
                  <a:cubicBezTo>
                    <a:pt x="1515" y="1737"/>
                    <a:pt x="1512" y="1733"/>
                    <a:pt x="1512" y="1729"/>
                  </a:cubicBezTo>
                  <a:close/>
                  <a:moveTo>
                    <a:pt x="1512" y="1536"/>
                  </a:moveTo>
                  <a:lnTo>
                    <a:pt x="1512" y="1424"/>
                  </a:lnTo>
                  <a:cubicBezTo>
                    <a:pt x="1512" y="1420"/>
                    <a:pt x="1515" y="1416"/>
                    <a:pt x="1520" y="1416"/>
                  </a:cubicBezTo>
                  <a:cubicBezTo>
                    <a:pt x="1524" y="1416"/>
                    <a:pt x="1528" y="1420"/>
                    <a:pt x="1528" y="1424"/>
                  </a:cubicBezTo>
                  <a:lnTo>
                    <a:pt x="1528" y="1536"/>
                  </a:lnTo>
                  <a:cubicBezTo>
                    <a:pt x="1528" y="1541"/>
                    <a:pt x="1524" y="1544"/>
                    <a:pt x="1520" y="1544"/>
                  </a:cubicBezTo>
                  <a:cubicBezTo>
                    <a:pt x="1515" y="1544"/>
                    <a:pt x="1512" y="1541"/>
                    <a:pt x="1512" y="1536"/>
                  </a:cubicBezTo>
                  <a:close/>
                  <a:moveTo>
                    <a:pt x="1512" y="1344"/>
                  </a:moveTo>
                  <a:lnTo>
                    <a:pt x="1512" y="1232"/>
                  </a:lnTo>
                  <a:cubicBezTo>
                    <a:pt x="1512" y="1228"/>
                    <a:pt x="1515" y="1224"/>
                    <a:pt x="1520" y="1224"/>
                  </a:cubicBezTo>
                  <a:cubicBezTo>
                    <a:pt x="1524" y="1224"/>
                    <a:pt x="1528" y="1228"/>
                    <a:pt x="1528" y="1232"/>
                  </a:cubicBezTo>
                  <a:lnTo>
                    <a:pt x="1528" y="1344"/>
                  </a:lnTo>
                  <a:cubicBezTo>
                    <a:pt x="1528" y="1349"/>
                    <a:pt x="1524" y="1352"/>
                    <a:pt x="1520" y="1352"/>
                  </a:cubicBezTo>
                  <a:cubicBezTo>
                    <a:pt x="1515" y="1352"/>
                    <a:pt x="1512" y="1349"/>
                    <a:pt x="1512" y="1344"/>
                  </a:cubicBezTo>
                  <a:close/>
                  <a:moveTo>
                    <a:pt x="1512" y="1152"/>
                  </a:moveTo>
                  <a:lnTo>
                    <a:pt x="1512" y="1040"/>
                  </a:lnTo>
                  <a:cubicBezTo>
                    <a:pt x="1512" y="1035"/>
                    <a:pt x="1515" y="1032"/>
                    <a:pt x="1520" y="1032"/>
                  </a:cubicBezTo>
                  <a:cubicBezTo>
                    <a:pt x="1524" y="1032"/>
                    <a:pt x="1528" y="1035"/>
                    <a:pt x="1528" y="1040"/>
                  </a:cubicBezTo>
                  <a:lnTo>
                    <a:pt x="1528" y="1152"/>
                  </a:lnTo>
                  <a:cubicBezTo>
                    <a:pt x="1528" y="1156"/>
                    <a:pt x="1524" y="1160"/>
                    <a:pt x="1520" y="1160"/>
                  </a:cubicBezTo>
                  <a:cubicBezTo>
                    <a:pt x="1515" y="1160"/>
                    <a:pt x="1512" y="1156"/>
                    <a:pt x="1512" y="1152"/>
                  </a:cubicBezTo>
                  <a:close/>
                  <a:moveTo>
                    <a:pt x="1512" y="960"/>
                  </a:moveTo>
                  <a:lnTo>
                    <a:pt x="1512" y="848"/>
                  </a:lnTo>
                  <a:cubicBezTo>
                    <a:pt x="1512" y="843"/>
                    <a:pt x="1515" y="840"/>
                    <a:pt x="1520" y="840"/>
                  </a:cubicBezTo>
                  <a:cubicBezTo>
                    <a:pt x="1524" y="840"/>
                    <a:pt x="1528" y="843"/>
                    <a:pt x="1528" y="848"/>
                  </a:cubicBezTo>
                  <a:lnTo>
                    <a:pt x="1528" y="960"/>
                  </a:lnTo>
                  <a:cubicBezTo>
                    <a:pt x="1528" y="964"/>
                    <a:pt x="1524" y="968"/>
                    <a:pt x="1520" y="968"/>
                  </a:cubicBezTo>
                  <a:cubicBezTo>
                    <a:pt x="1515" y="968"/>
                    <a:pt x="1512" y="964"/>
                    <a:pt x="1512" y="960"/>
                  </a:cubicBezTo>
                  <a:close/>
                  <a:moveTo>
                    <a:pt x="1512" y="768"/>
                  </a:moveTo>
                  <a:lnTo>
                    <a:pt x="1512" y="655"/>
                  </a:lnTo>
                  <a:cubicBezTo>
                    <a:pt x="1512" y="651"/>
                    <a:pt x="1515" y="647"/>
                    <a:pt x="1520" y="647"/>
                  </a:cubicBezTo>
                  <a:cubicBezTo>
                    <a:pt x="1524" y="647"/>
                    <a:pt x="1528" y="651"/>
                    <a:pt x="1528" y="655"/>
                  </a:cubicBezTo>
                  <a:lnTo>
                    <a:pt x="1528" y="768"/>
                  </a:lnTo>
                  <a:cubicBezTo>
                    <a:pt x="1528" y="772"/>
                    <a:pt x="1524" y="776"/>
                    <a:pt x="1520" y="776"/>
                  </a:cubicBezTo>
                  <a:cubicBezTo>
                    <a:pt x="1515" y="776"/>
                    <a:pt x="1512" y="772"/>
                    <a:pt x="1512" y="768"/>
                  </a:cubicBezTo>
                  <a:close/>
                  <a:moveTo>
                    <a:pt x="1512" y="575"/>
                  </a:moveTo>
                  <a:lnTo>
                    <a:pt x="1512" y="463"/>
                  </a:lnTo>
                  <a:cubicBezTo>
                    <a:pt x="1512" y="459"/>
                    <a:pt x="1515" y="455"/>
                    <a:pt x="1520" y="455"/>
                  </a:cubicBezTo>
                  <a:cubicBezTo>
                    <a:pt x="1524" y="455"/>
                    <a:pt x="1528" y="459"/>
                    <a:pt x="1528" y="463"/>
                  </a:cubicBezTo>
                  <a:lnTo>
                    <a:pt x="1528" y="575"/>
                  </a:lnTo>
                  <a:cubicBezTo>
                    <a:pt x="1528" y="580"/>
                    <a:pt x="1524" y="583"/>
                    <a:pt x="1520" y="583"/>
                  </a:cubicBezTo>
                  <a:cubicBezTo>
                    <a:pt x="1515" y="583"/>
                    <a:pt x="1512" y="580"/>
                    <a:pt x="1512" y="575"/>
                  </a:cubicBezTo>
                  <a:close/>
                  <a:moveTo>
                    <a:pt x="1512" y="383"/>
                  </a:moveTo>
                  <a:lnTo>
                    <a:pt x="1512" y="271"/>
                  </a:lnTo>
                  <a:cubicBezTo>
                    <a:pt x="1512" y="267"/>
                    <a:pt x="1515" y="263"/>
                    <a:pt x="1520" y="263"/>
                  </a:cubicBezTo>
                  <a:cubicBezTo>
                    <a:pt x="1524" y="263"/>
                    <a:pt x="1528" y="267"/>
                    <a:pt x="1528" y="271"/>
                  </a:cubicBezTo>
                  <a:lnTo>
                    <a:pt x="1528" y="383"/>
                  </a:lnTo>
                  <a:cubicBezTo>
                    <a:pt x="1528" y="388"/>
                    <a:pt x="1524" y="391"/>
                    <a:pt x="1520" y="391"/>
                  </a:cubicBezTo>
                  <a:cubicBezTo>
                    <a:pt x="1515" y="391"/>
                    <a:pt x="1512" y="388"/>
                    <a:pt x="1512" y="383"/>
                  </a:cubicBezTo>
                  <a:close/>
                  <a:moveTo>
                    <a:pt x="1512" y="191"/>
                  </a:moveTo>
                  <a:lnTo>
                    <a:pt x="1512" y="79"/>
                  </a:lnTo>
                  <a:cubicBezTo>
                    <a:pt x="1512" y="74"/>
                    <a:pt x="1515" y="71"/>
                    <a:pt x="1520" y="71"/>
                  </a:cubicBezTo>
                  <a:cubicBezTo>
                    <a:pt x="1524" y="71"/>
                    <a:pt x="1528" y="74"/>
                    <a:pt x="1528" y="79"/>
                  </a:cubicBezTo>
                  <a:lnTo>
                    <a:pt x="1528" y="191"/>
                  </a:lnTo>
                  <a:cubicBezTo>
                    <a:pt x="1528" y="195"/>
                    <a:pt x="1524" y="199"/>
                    <a:pt x="1520" y="199"/>
                  </a:cubicBezTo>
                  <a:cubicBezTo>
                    <a:pt x="1515" y="199"/>
                    <a:pt x="1512" y="195"/>
                    <a:pt x="1512" y="191"/>
                  </a:cubicBezTo>
                  <a:close/>
                  <a:moveTo>
                    <a:pt x="1511" y="16"/>
                  </a:moveTo>
                  <a:lnTo>
                    <a:pt x="1399" y="16"/>
                  </a:lnTo>
                  <a:cubicBezTo>
                    <a:pt x="1394" y="16"/>
                    <a:pt x="1391" y="12"/>
                    <a:pt x="1391" y="8"/>
                  </a:cubicBezTo>
                  <a:cubicBezTo>
                    <a:pt x="1391" y="3"/>
                    <a:pt x="1394" y="0"/>
                    <a:pt x="1399" y="0"/>
                  </a:cubicBezTo>
                  <a:lnTo>
                    <a:pt x="1511" y="0"/>
                  </a:lnTo>
                  <a:cubicBezTo>
                    <a:pt x="1515" y="0"/>
                    <a:pt x="1519" y="3"/>
                    <a:pt x="1519" y="8"/>
                  </a:cubicBezTo>
                  <a:cubicBezTo>
                    <a:pt x="1519" y="12"/>
                    <a:pt x="1515" y="16"/>
                    <a:pt x="1511" y="16"/>
                  </a:cubicBezTo>
                  <a:close/>
                  <a:moveTo>
                    <a:pt x="1319" y="16"/>
                  </a:moveTo>
                  <a:lnTo>
                    <a:pt x="1207" y="16"/>
                  </a:lnTo>
                  <a:cubicBezTo>
                    <a:pt x="1202" y="16"/>
                    <a:pt x="1199" y="12"/>
                    <a:pt x="1199" y="8"/>
                  </a:cubicBezTo>
                  <a:cubicBezTo>
                    <a:pt x="1199" y="3"/>
                    <a:pt x="1202" y="0"/>
                    <a:pt x="1207" y="0"/>
                  </a:cubicBezTo>
                  <a:lnTo>
                    <a:pt x="1319" y="0"/>
                  </a:lnTo>
                  <a:cubicBezTo>
                    <a:pt x="1323" y="0"/>
                    <a:pt x="1327" y="3"/>
                    <a:pt x="1327" y="8"/>
                  </a:cubicBezTo>
                  <a:cubicBezTo>
                    <a:pt x="1327" y="12"/>
                    <a:pt x="1323" y="16"/>
                    <a:pt x="1319" y="16"/>
                  </a:cubicBezTo>
                  <a:close/>
                  <a:moveTo>
                    <a:pt x="1127" y="16"/>
                  </a:moveTo>
                  <a:lnTo>
                    <a:pt x="1014" y="16"/>
                  </a:lnTo>
                  <a:cubicBezTo>
                    <a:pt x="1010" y="16"/>
                    <a:pt x="1006" y="12"/>
                    <a:pt x="1006" y="8"/>
                  </a:cubicBezTo>
                  <a:cubicBezTo>
                    <a:pt x="1006" y="3"/>
                    <a:pt x="1010" y="0"/>
                    <a:pt x="1014" y="0"/>
                  </a:cubicBezTo>
                  <a:lnTo>
                    <a:pt x="1127" y="0"/>
                  </a:lnTo>
                  <a:cubicBezTo>
                    <a:pt x="1131" y="0"/>
                    <a:pt x="1135" y="3"/>
                    <a:pt x="1135" y="8"/>
                  </a:cubicBezTo>
                  <a:cubicBezTo>
                    <a:pt x="1135" y="12"/>
                    <a:pt x="1131" y="16"/>
                    <a:pt x="1127" y="16"/>
                  </a:cubicBezTo>
                  <a:close/>
                  <a:moveTo>
                    <a:pt x="934" y="16"/>
                  </a:moveTo>
                  <a:lnTo>
                    <a:pt x="822" y="16"/>
                  </a:lnTo>
                  <a:cubicBezTo>
                    <a:pt x="818" y="16"/>
                    <a:pt x="814" y="12"/>
                    <a:pt x="814" y="8"/>
                  </a:cubicBezTo>
                  <a:cubicBezTo>
                    <a:pt x="814" y="3"/>
                    <a:pt x="818" y="0"/>
                    <a:pt x="822" y="0"/>
                  </a:cubicBezTo>
                  <a:lnTo>
                    <a:pt x="934" y="0"/>
                  </a:lnTo>
                  <a:cubicBezTo>
                    <a:pt x="939" y="0"/>
                    <a:pt x="942" y="3"/>
                    <a:pt x="942" y="8"/>
                  </a:cubicBezTo>
                  <a:cubicBezTo>
                    <a:pt x="942" y="12"/>
                    <a:pt x="939" y="16"/>
                    <a:pt x="934" y="16"/>
                  </a:cubicBezTo>
                  <a:close/>
                  <a:moveTo>
                    <a:pt x="742" y="16"/>
                  </a:moveTo>
                  <a:lnTo>
                    <a:pt x="630" y="16"/>
                  </a:lnTo>
                  <a:cubicBezTo>
                    <a:pt x="626" y="16"/>
                    <a:pt x="622" y="12"/>
                    <a:pt x="622" y="8"/>
                  </a:cubicBezTo>
                  <a:cubicBezTo>
                    <a:pt x="622" y="3"/>
                    <a:pt x="626" y="0"/>
                    <a:pt x="630" y="0"/>
                  </a:cubicBezTo>
                  <a:lnTo>
                    <a:pt x="742" y="0"/>
                  </a:lnTo>
                  <a:cubicBezTo>
                    <a:pt x="747" y="0"/>
                    <a:pt x="750" y="3"/>
                    <a:pt x="750" y="8"/>
                  </a:cubicBezTo>
                  <a:cubicBezTo>
                    <a:pt x="750" y="12"/>
                    <a:pt x="747" y="16"/>
                    <a:pt x="742" y="16"/>
                  </a:cubicBezTo>
                  <a:close/>
                  <a:moveTo>
                    <a:pt x="550" y="16"/>
                  </a:moveTo>
                  <a:lnTo>
                    <a:pt x="438" y="16"/>
                  </a:lnTo>
                  <a:cubicBezTo>
                    <a:pt x="434" y="16"/>
                    <a:pt x="430" y="12"/>
                    <a:pt x="430" y="8"/>
                  </a:cubicBezTo>
                  <a:cubicBezTo>
                    <a:pt x="430" y="3"/>
                    <a:pt x="434" y="0"/>
                    <a:pt x="438" y="0"/>
                  </a:cubicBezTo>
                  <a:lnTo>
                    <a:pt x="550" y="0"/>
                  </a:lnTo>
                  <a:cubicBezTo>
                    <a:pt x="554" y="0"/>
                    <a:pt x="558" y="3"/>
                    <a:pt x="558" y="8"/>
                  </a:cubicBezTo>
                  <a:cubicBezTo>
                    <a:pt x="558" y="12"/>
                    <a:pt x="554" y="16"/>
                    <a:pt x="550" y="16"/>
                  </a:cubicBezTo>
                  <a:close/>
                  <a:moveTo>
                    <a:pt x="358" y="16"/>
                  </a:moveTo>
                  <a:lnTo>
                    <a:pt x="246" y="16"/>
                  </a:lnTo>
                  <a:cubicBezTo>
                    <a:pt x="241" y="16"/>
                    <a:pt x="238" y="12"/>
                    <a:pt x="238" y="8"/>
                  </a:cubicBezTo>
                  <a:cubicBezTo>
                    <a:pt x="238" y="3"/>
                    <a:pt x="241" y="0"/>
                    <a:pt x="246" y="0"/>
                  </a:cubicBezTo>
                  <a:lnTo>
                    <a:pt x="358" y="0"/>
                  </a:lnTo>
                  <a:cubicBezTo>
                    <a:pt x="362" y="0"/>
                    <a:pt x="366" y="3"/>
                    <a:pt x="366" y="8"/>
                  </a:cubicBezTo>
                  <a:cubicBezTo>
                    <a:pt x="366" y="12"/>
                    <a:pt x="362" y="16"/>
                    <a:pt x="358" y="16"/>
                  </a:cubicBezTo>
                  <a:close/>
                  <a:moveTo>
                    <a:pt x="166" y="16"/>
                  </a:moveTo>
                  <a:lnTo>
                    <a:pt x="54" y="16"/>
                  </a:lnTo>
                  <a:cubicBezTo>
                    <a:pt x="49" y="16"/>
                    <a:pt x="46" y="12"/>
                    <a:pt x="46" y="8"/>
                  </a:cubicBezTo>
                  <a:cubicBezTo>
                    <a:pt x="46" y="3"/>
                    <a:pt x="49" y="0"/>
                    <a:pt x="54" y="0"/>
                  </a:cubicBezTo>
                  <a:lnTo>
                    <a:pt x="166" y="0"/>
                  </a:lnTo>
                  <a:cubicBezTo>
                    <a:pt x="170" y="0"/>
                    <a:pt x="174" y="3"/>
                    <a:pt x="174" y="8"/>
                  </a:cubicBezTo>
                  <a:cubicBezTo>
                    <a:pt x="174" y="12"/>
                    <a:pt x="170" y="16"/>
                    <a:pt x="166" y="16"/>
                  </a:cubicBezTo>
                  <a:close/>
                </a:path>
              </a:pathLst>
            </a:custGeom>
            <a:solidFill>
              <a:srgbClr val="FF0000"/>
            </a:solidFill>
            <a:ln w="0" cap="flat">
              <a:solidFill>
                <a:schemeClr val="tx1"/>
              </a:solidFill>
              <a:prstDash val="solid"/>
              <a:round/>
              <a:headEnd/>
              <a:tailEnd/>
            </a:ln>
          </p:spPr>
          <p:txBody>
            <a:bodyPr vert="horz" wrap="square" lIns="91440" tIns="45720" rIns="91440" bIns="45720" numCol="1" anchor="t" anchorCtr="0" compatLnSpc="1">
              <a:prstTxWarp prst="textNoShape">
                <a:avLst/>
              </a:prstTxWarp>
            </a:bodyPr>
            <a:lstStyle/>
            <a:p>
              <a:endParaRPr lang="en-SG">
                <a:solidFill>
                  <a:schemeClr val="tx1"/>
                </a:solidFill>
              </a:endParaRPr>
            </a:p>
          </p:txBody>
        </p:sp>
        <p:sp>
          <p:nvSpPr>
            <p:cNvPr id="70" name="Rectangle 40"/>
            <p:cNvSpPr>
              <a:spLocks noChangeArrowheads="1"/>
            </p:cNvSpPr>
            <p:nvPr/>
          </p:nvSpPr>
          <p:spPr bwMode="auto">
            <a:xfrm>
              <a:off x="3626645" y="3521144"/>
              <a:ext cx="660437"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pitchFamily="34" charset="0"/>
                  <a:cs typeface="Arial" pitchFamily="34" charset="0"/>
                </a:rPr>
                <a:t>Allocation #1</a:t>
              </a:r>
              <a:endParaRPr kumimoji="0" lang="en-US" sz="1800" b="0" i="0" u="none" strike="noStrike" cap="none" normalizeH="0" baseline="0" dirty="0">
                <a:ln>
                  <a:noFill/>
                </a:ln>
                <a:solidFill>
                  <a:schemeClr val="tx1"/>
                </a:solidFill>
                <a:effectLst/>
                <a:latin typeface="Arial" pitchFamily="34" charset="0"/>
                <a:cs typeface="Arial" pitchFamily="34" charset="0"/>
              </a:endParaRPr>
            </a:p>
          </p:txBody>
        </p:sp>
        <p:sp>
          <p:nvSpPr>
            <p:cNvPr id="72" name="Rectangle 71"/>
            <p:cNvSpPr>
              <a:spLocks noChangeArrowheads="1"/>
            </p:cNvSpPr>
            <p:nvPr/>
          </p:nvSpPr>
          <p:spPr bwMode="auto">
            <a:xfrm>
              <a:off x="6052345" y="3521144"/>
              <a:ext cx="660437"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pitchFamily="34" charset="0"/>
                  <a:cs typeface="Arial" pitchFamily="34" charset="0"/>
                </a:rPr>
                <a:t>Allocation #3</a:t>
              </a:r>
              <a:endParaRPr kumimoji="0" lang="en-US" sz="1800" b="0" i="0" u="none" strike="noStrike" cap="none" normalizeH="0" baseline="0" dirty="0">
                <a:ln>
                  <a:noFill/>
                </a:ln>
                <a:solidFill>
                  <a:schemeClr val="tx1"/>
                </a:solidFill>
                <a:effectLst/>
                <a:latin typeface="Arial" pitchFamily="34" charset="0"/>
                <a:cs typeface="Arial" pitchFamily="34" charset="0"/>
              </a:endParaRPr>
            </a:p>
          </p:txBody>
        </p:sp>
        <p:sp>
          <p:nvSpPr>
            <p:cNvPr id="73" name="Freeform 57"/>
            <p:cNvSpPr>
              <a:spLocks/>
            </p:cNvSpPr>
            <p:nvPr/>
          </p:nvSpPr>
          <p:spPr bwMode="auto">
            <a:xfrm>
              <a:off x="5115720" y="3995807"/>
              <a:ext cx="92075" cy="92075"/>
            </a:xfrm>
            <a:custGeom>
              <a:avLst/>
              <a:gdLst>
                <a:gd name="T0" fmla="*/ 69 w 138"/>
                <a:gd name="T1" fmla="*/ 138 h 138"/>
                <a:gd name="T2" fmla="*/ 0 w 138"/>
                <a:gd name="T3" fmla="*/ 0 h 138"/>
                <a:gd name="T4" fmla="*/ 138 w 138"/>
                <a:gd name="T5" fmla="*/ 0 h 138"/>
                <a:gd name="T6" fmla="*/ 69 w 138"/>
                <a:gd name="T7" fmla="*/ 138 h 138"/>
              </a:gdLst>
              <a:ahLst/>
              <a:cxnLst>
                <a:cxn ang="0">
                  <a:pos x="T0" y="T1"/>
                </a:cxn>
                <a:cxn ang="0">
                  <a:pos x="T2" y="T3"/>
                </a:cxn>
                <a:cxn ang="0">
                  <a:pos x="T4" y="T5"/>
                </a:cxn>
                <a:cxn ang="0">
                  <a:pos x="T6" y="T7"/>
                </a:cxn>
              </a:cxnLst>
              <a:rect l="0" t="0" r="r" b="b"/>
              <a:pathLst>
                <a:path w="138" h="138">
                  <a:moveTo>
                    <a:pt x="69" y="138"/>
                  </a:moveTo>
                  <a:lnTo>
                    <a:pt x="0" y="0"/>
                  </a:lnTo>
                  <a:cubicBezTo>
                    <a:pt x="43" y="22"/>
                    <a:pt x="94" y="22"/>
                    <a:pt x="138" y="0"/>
                  </a:cubicBezTo>
                  <a:lnTo>
                    <a:pt x="69" y="138"/>
                  </a:lnTo>
                  <a:close/>
                </a:path>
              </a:pathLst>
            </a:custGeom>
            <a:solidFill>
              <a:schemeClr val="tx1"/>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SG">
                <a:solidFill>
                  <a:schemeClr val="tx1"/>
                </a:solidFill>
              </a:endParaRPr>
            </a:p>
          </p:txBody>
        </p:sp>
        <p:sp>
          <p:nvSpPr>
            <p:cNvPr id="74" name="Rectangle 8"/>
            <p:cNvSpPr>
              <a:spLocks noChangeArrowheads="1"/>
            </p:cNvSpPr>
            <p:nvPr/>
          </p:nvSpPr>
          <p:spPr bwMode="auto">
            <a:xfrm>
              <a:off x="3544095" y="3791019"/>
              <a:ext cx="808038" cy="911225"/>
            </a:xfrm>
            <a:prstGeom prst="rect">
              <a:avLst/>
            </a:prstGeom>
            <a:solidFill>
              <a:srgbClr val="D2C9D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SG">
                <a:solidFill>
                  <a:schemeClr val="tx1"/>
                </a:solidFill>
              </a:endParaRPr>
            </a:p>
          </p:txBody>
        </p:sp>
        <p:sp>
          <p:nvSpPr>
            <p:cNvPr id="75" name="Rectangle 10"/>
            <p:cNvSpPr>
              <a:spLocks noChangeArrowheads="1"/>
            </p:cNvSpPr>
            <p:nvPr/>
          </p:nvSpPr>
          <p:spPr bwMode="auto">
            <a:xfrm>
              <a:off x="3784706" y="4180343"/>
              <a:ext cx="243656"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pitchFamily="34" charset="0"/>
                  <a:cs typeface="Arial" pitchFamily="34" charset="0"/>
                </a:rPr>
                <a:t>Data</a:t>
              </a:r>
              <a:endParaRPr kumimoji="0" lang="en-US" sz="1800" b="0" i="0" u="none" strike="noStrike" cap="none" normalizeH="0" baseline="0" dirty="0">
                <a:ln>
                  <a:noFill/>
                </a:ln>
                <a:solidFill>
                  <a:schemeClr val="tx1"/>
                </a:solidFill>
                <a:effectLst/>
                <a:latin typeface="Arial" pitchFamily="34" charset="0"/>
                <a:cs typeface="Arial" pitchFamily="34" charset="0"/>
              </a:endParaRPr>
            </a:p>
          </p:txBody>
        </p:sp>
        <p:sp>
          <p:nvSpPr>
            <p:cNvPr id="76" name="Rectangle 40"/>
            <p:cNvSpPr>
              <a:spLocks noChangeArrowheads="1"/>
            </p:cNvSpPr>
            <p:nvPr/>
          </p:nvSpPr>
          <p:spPr bwMode="auto">
            <a:xfrm>
              <a:off x="4825188" y="4125982"/>
              <a:ext cx="660437"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pitchFamily="34" charset="0"/>
                  <a:cs typeface="Arial" pitchFamily="34" charset="0"/>
                </a:rPr>
                <a:t>Allocation #2</a:t>
              </a:r>
              <a:endParaRPr kumimoji="0" lang="en-US" sz="1800" b="0" i="0" u="none" strike="noStrike" cap="none" normalizeH="0" baseline="0" dirty="0">
                <a:ln>
                  <a:noFill/>
                </a:ln>
                <a:solidFill>
                  <a:schemeClr val="tx1"/>
                </a:solidFill>
                <a:effectLst/>
                <a:latin typeface="Arial" pitchFamily="34" charset="0"/>
                <a:cs typeface="Arial" pitchFamily="34" charset="0"/>
              </a:endParaRPr>
            </a:p>
          </p:txBody>
        </p:sp>
        <p:sp>
          <p:nvSpPr>
            <p:cNvPr id="77" name="Rectangle 49"/>
            <p:cNvSpPr>
              <a:spLocks noChangeArrowheads="1"/>
            </p:cNvSpPr>
            <p:nvPr/>
          </p:nvSpPr>
          <p:spPr bwMode="auto">
            <a:xfrm>
              <a:off x="3007520" y="3708469"/>
              <a:ext cx="120650" cy="427038"/>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SG">
                <a:solidFill>
                  <a:schemeClr val="tx1"/>
                </a:solidFill>
              </a:endParaRPr>
            </a:p>
          </p:txBody>
        </p:sp>
        <p:sp>
          <p:nvSpPr>
            <p:cNvPr id="78" name="Rectangle 50"/>
            <p:cNvSpPr>
              <a:spLocks noChangeArrowheads="1"/>
            </p:cNvSpPr>
            <p:nvPr/>
          </p:nvSpPr>
          <p:spPr bwMode="auto">
            <a:xfrm>
              <a:off x="3007520" y="3708469"/>
              <a:ext cx="120650" cy="427038"/>
            </a:xfrm>
            <a:prstGeom prst="rect">
              <a:avLst/>
            </a:prstGeom>
            <a:noFill/>
            <a:ln w="7"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SG">
                <a:solidFill>
                  <a:schemeClr val="tx1"/>
                </a:solidFill>
              </a:endParaRPr>
            </a:p>
          </p:txBody>
        </p:sp>
        <p:sp>
          <p:nvSpPr>
            <p:cNvPr id="79" name="Rectangle 78"/>
            <p:cNvSpPr/>
            <p:nvPr/>
          </p:nvSpPr>
          <p:spPr>
            <a:xfrm>
              <a:off x="2266157" y="3771969"/>
              <a:ext cx="912813" cy="315913"/>
            </a:xfrm>
            <a:prstGeom prst="rect">
              <a:avLst/>
            </a:prstGeom>
            <a:noFill/>
            <a:ln w="28575">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a:solidFill>
                    <a:schemeClr val="tx1"/>
                  </a:solidFill>
                </a:rPr>
                <a:t>Beacon/</a:t>
              </a:r>
            </a:p>
            <a:p>
              <a:pPr algn="ctr"/>
              <a:r>
                <a:rPr lang="en-US" sz="1050" dirty="0">
                  <a:solidFill>
                    <a:schemeClr val="tx1"/>
                  </a:solidFill>
                </a:rPr>
                <a:t>Announce</a:t>
              </a:r>
              <a:endParaRPr lang="en-SG" sz="1050" dirty="0">
                <a:solidFill>
                  <a:schemeClr val="tx1"/>
                </a:solidFill>
              </a:endParaRPr>
            </a:p>
          </p:txBody>
        </p:sp>
        <p:sp>
          <p:nvSpPr>
            <p:cNvPr id="80" name="Rectangle 31"/>
            <p:cNvSpPr>
              <a:spLocks noChangeArrowheads="1"/>
            </p:cNvSpPr>
            <p:nvPr/>
          </p:nvSpPr>
          <p:spPr bwMode="auto">
            <a:xfrm>
              <a:off x="4768057" y="3786508"/>
              <a:ext cx="809625" cy="303213"/>
            </a:xfrm>
            <a:prstGeom prst="rect">
              <a:avLst/>
            </a:prstGeom>
            <a:solidFill>
              <a:schemeClr val="accent1">
                <a:lumMod val="40000"/>
                <a:lumOff val="60000"/>
              </a:schemeClr>
            </a:solidFill>
            <a:ln w="9525">
              <a:solidFill>
                <a:srgbClr val="000000"/>
              </a:solidFill>
              <a:miter lim="800000"/>
              <a:headEnd/>
              <a:tailEnd/>
            </a:ln>
            <a:extLst/>
          </p:spPr>
          <p:txBody>
            <a:bodyPr vert="horz" wrap="square" lIns="91440" tIns="45720" rIns="91440" bIns="45720" numCol="1" anchor="t" anchorCtr="0" compatLnSpc="1">
              <a:prstTxWarp prst="textNoShape">
                <a:avLst/>
              </a:prstTxWarp>
            </a:bodyPr>
            <a:lstStyle/>
            <a:p>
              <a:pPr algn="ctr"/>
              <a:r>
                <a:rPr lang="en-SG" sz="1050" dirty="0">
                  <a:solidFill>
                    <a:schemeClr val="tx1"/>
                  </a:solidFill>
                </a:rPr>
                <a:t>Data</a:t>
              </a:r>
            </a:p>
          </p:txBody>
        </p:sp>
        <p:sp>
          <p:nvSpPr>
            <p:cNvPr id="81" name="Freeform 38"/>
            <p:cNvSpPr>
              <a:spLocks noEditPoints="1"/>
            </p:cNvSpPr>
            <p:nvPr/>
          </p:nvSpPr>
          <p:spPr bwMode="auto">
            <a:xfrm>
              <a:off x="4658520" y="3684657"/>
              <a:ext cx="1022350" cy="409576"/>
            </a:xfrm>
            <a:custGeom>
              <a:avLst/>
              <a:gdLst>
                <a:gd name="T0" fmla="*/ 0 w 1528"/>
                <a:gd name="T1" fmla="*/ 136 h 1528"/>
                <a:gd name="T2" fmla="*/ 16 w 1528"/>
                <a:gd name="T3" fmla="*/ 216 h 1528"/>
                <a:gd name="T4" fmla="*/ 0 w 1528"/>
                <a:gd name="T5" fmla="*/ 216 h 1528"/>
                <a:gd name="T6" fmla="*/ 16 w 1528"/>
                <a:gd name="T7" fmla="*/ 520 h 1528"/>
                <a:gd name="T8" fmla="*/ 8 w 1528"/>
                <a:gd name="T9" fmla="*/ 400 h 1528"/>
                <a:gd name="T10" fmla="*/ 8 w 1528"/>
                <a:gd name="T11" fmla="*/ 721 h 1528"/>
                <a:gd name="T12" fmla="*/ 16 w 1528"/>
                <a:gd name="T13" fmla="*/ 600 h 1528"/>
                <a:gd name="T14" fmla="*/ 0 w 1528"/>
                <a:gd name="T15" fmla="*/ 905 h 1528"/>
                <a:gd name="T16" fmla="*/ 16 w 1528"/>
                <a:gd name="T17" fmla="*/ 985 h 1528"/>
                <a:gd name="T18" fmla="*/ 0 w 1528"/>
                <a:gd name="T19" fmla="*/ 985 h 1528"/>
                <a:gd name="T20" fmla="*/ 16 w 1528"/>
                <a:gd name="T21" fmla="*/ 1289 h 1528"/>
                <a:gd name="T22" fmla="*/ 8 w 1528"/>
                <a:gd name="T23" fmla="*/ 1169 h 1528"/>
                <a:gd name="T24" fmla="*/ 8 w 1528"/>
                <a:gd name="T25" fmla="*/ 1489 h 1528"/>
                <a:gd name="T26" fmla="*/ 16 w 1528"/>
                <a:gd name="T27" fmla="*/ 1369 h 1528"/>
                <a:gd name="T28" fmla="*/ 162 w 1528"/>
                <a:gd name="T29" fmla="*/ 1528 h 1528"/>
                <a:gd name="T30" fmla="*/ 242 w 1528"/>
                <a:gd name="T31" fmla="*/ 1512 h 1528"/>
                <a:gd name="T32" fmla="*/ 242 w 1528"/>
                <a:gd name="T33" fmla="*/ 1528 h 1528"/>
                <a:gd name="T34" fmla="*/ 546 w 1528"/>
                <a:gd name="T35" fmla="*/ 1512 h 1528"/>
                <a:gd name="T36" fmla="*/ 426 w 1528"/>
                <a:gd name="T37" fmla="*/ 1520 h 1528"/>
                <a:gd name="T38" fmla="*/ 746 w 1528"/>
                <a:gd name="T39" fmla="*/ 1520 h 1528"/>
                <a:gd name="T40" fmla="*/ 626 w 1528"/>
                <a:gd name="T41" fmla="*/ 1512 h 1528"/>
                <a:gd name="T42" fmla="*/ 930 w 1528"/>
                <a:gd name="T43" fmla="*/ 1528 h 1528"/>
                <a:gd name="T44" fmla="*/ 1010 w 1528"/>
                <a:gd name="T45" fmla="*/ 1512 h 1528"/>
                <a:gd name="T46" fmla="*/ 1010 w 1528"/>
                <a:gd name="T47" fmla="*/ 1528 h 1528"/>
                <a:gd name="T48" fmla="*/ 1315 w 1528"/>
                <a:gd name="T49" fmla="*/ 1512 h 1528"/>
                <a:gd name="T50" fmla="*/ 1195 w 1528"/>
                <a:gd name="T51" fmla="*/ 1520 h 1528"/>
                <a:gd name="T52" fmla="*/ 1515 w 1528"/>
                <a:gd name="T53" fmla="*/ 1520 h 1528"/>
                <a:gd name="T54" fmla="*/ 1395 w 1528"/>
                <a:gd name="T55" fmla="*/ 1512 h 1528"/>
                <a:gd name="T56" fmla="*/ 1528 w 1528"/>
                <a:gd name="T57" fmla="*/ 1340 h 1528"/>
                <a:gd name="T58" fmla="*/ 1512 w 1528"/>
                <a:gd name="T59" fmla="*/ 1260 h 1528"/>
                <a:gd name="T60" fmla="*/ 1528 w 1528"/>
                <a:gd name="T61" fmla="*/ 1260 h 1528"/>
                <a:gd name="T62" fmla="*/ 1512 w 1528"/>
                <a:gd name="T63" fmla="*/ 956 h 1528"/>
                <a:gd name="T64" fmla="*/ 1520 w 1528"/>
                <a:gd name="T65" fmla="*/ 1076 h 1528"/>
                <a:gd name="T66" fmla="*/ 1520 w 1528"/>
                <a:gd name="T67" fmla="*/ 756 h 1528"/>
                <a:gd name="T68" fmla="*/ 1512 w 1528"/>
                <a:gd name="T69" fmla="*/ 876 h 1528"/>
                <a:gd name="T70" fmla="*/ 1528 w 1528"/>
                <a:gd name="T71" fmla="*/ 571 h 1528"/>
                <a:gd name="T72" fmla="*/ 1512 w 1528"/>
                <a:gd name="T73" fmla="*/ 491 h 1528"/>
                <a:gd name="T74" fmla="*/ 1528 w 1528"/>
                <a:gd name="T75" fmla="*/ 491 h 1528"/>
                <a:gd name="T76" fmla="*/ 1512 w 1528"/>
                <a:gd name="T77" fmla="*/ 187 h 1528"/>
                <a:gd name="T78" fmla="*/ 1520 w 1528"/>
                <a:gd name="T79" fmla="*/ 307 h 1528"/>
                <a:gd name="T80" fmla="*/ 1520 w 1528"/>
                <a:gd name="T81" fmla="*/ 16 h 1528"/>
                <a:gd name="T82" fmla="*/ 1520 w 1528"/>
                <a:gd name="T83" fmla="*/ 0 h 1528"/>
                <a:gd name="T84" fmla="*/ 1512 w 1528"/>
                <a:gd name="T85" fmla="*/ 107 h 1528"/>
                <a:gd name="T86" fmla="*/ 1314 w 1528"/>
                <a:gd name="T87" fmla="*/ 0 h 1528"/>
                <a:gd name="T88" fmla="*/ 1234 w 1528"/>
                <a:gd name="T89" fmla="*/ 16 h 1528"/>
                <a:gd name="T90" fmla="*/ 1234 w 1528"/>
                <a:gd name="T91" fmla="*/ 0 h 1528"/>
                <a:gd name="T92" fmla="*/ 930 w 1528"/>
                <a:gd name="T93" fmla="*/ 16 h 1528"/>
                <a:gd name="T94" fmla="*/ 1050 w 1528"/>
                <a:gd name="T95" fmla="*/ 8 h 1528"/>
                <a:gd name="T96" fmla="*/ 730 w 1528"/>
                <a:gd name="T97" fmla="*/ 8 h 1528"/>
                <a:gd name="T98" fmla="*/ 850 w 1528"/>
                <a:gd name="T99" fmla="*/ 16 h 1528"/>
                <a:gd name="T100" fmla="*/ 546 w 1528"/>
                <a:gd name="T101" fmla="*/ 0 h 1528"/>
                <a:gd name="T102" fmla="*/ 465 w 1528"/>
                <a:gd name="T103" fmla="*/ 16 h 1528"/>
                <a:gd name="T104" fmla="*/ 465 w 1528"/>
                <a:gd name="T105" fmla="*/ 0 h 1528"/>
                <a:gd name="T106" fmla="*/ 161 w 1528"/>
                <a:gd name="T107" fmla="*/ 16 h 1528"/>
                <a:gd name="T108" fmla="*/ 281 w 1528"/>
                <a:gd name="T109" fmla="*/ 8 h 1528"/>
                <a:gd name="T110" fmla="*/ 0 w 1528"/>
                <a:gd name="T111" fmla="*/ 8 h 1528"/>
                <a:gd name="T112" fmla="*/ 81 w 1528"/>
                <a:gd name="T113" fmla="*/ 16 h 15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28" h="1528">
                  <a:moveTo>
                    <a:pt x="16" y="24"/>
                  </a:moveTo>
                  <a:lnTo>
                    <a:pt x="16" y="136"/>
                  </a:lnTo>
                  <a:cubicBezTo>
                    <a:pt x="16" y="140"/>
                    <a:pt x="12" y="144"/>
                    <a:pt x="8" y="144"/>
                  </a:cubicBezTo>
                  <a:cubicBezTo>
                    <a:pt x="3" y="144"/>
                    <a:pt x="0" y="140"/>
                    <a:pt x="0" y="136"/>
                  </a:cubicBezTo>
                  <a:lnTo>
                    <a:pt x="0" y="24"/>
                  </a:lnTo>
                  <a:cubicBezTo>
                    <a:pt x="0" y="19"/>
                    <a:pt x="3" y="16"/>
                    <a:pt x="8" y="16"/>
                  </a:cubicBezTo>
                  <a:cubicBezTo>
                    <a:pt x="12" y="16"/>
                    <a:pt x="16" y="19"/>
                    <a:pt x="16" y="24"/>
                  </a:cubicBezTo>
                  <a:close/>
                  <a:moveTo>
                    <a:pt x="16" y="216"/>
                  </a:moveTo>
                  <a:lnTo>
                    <a:pt x="16" y="328"/>
                  </a:lnTo>
                  <a:cubicBezTo>
                    <a:pt x="16" y="333"/>
                    <a:pt x="12" y="336"/>
                    <a:pt x="8" y="336"/>
                  </a:cubicBezTo>
                  <a:cubicBezTo>
                    <a:pt x="3" y="336"/>
                    <a:pt x="0" y="333"/>
                    <a:pt x="0" y="328"/>
                  </a:cubicBezTo>
                  <a:lnTo>
                    <a:pt x="0" y="216"/>
                  </a:lnTo>
                  <a:cubicBezTo>
                    <a:pt x="0" y="212"/>
                    <a:pt x="3" y="208"/>
                    <a:pt x="8" y="208"/>
                  </a:cubicBezTo>
                  <a:cubicBezTo>
                    <a:pt x="12" y="208"/>
                    <a:pt x="16" y="212"/>
                    <a:pt x="16" y="216"/>
                  </a:cubicBezTo>
                  <a:close/>
                  <a:moveTo>
                    <a:pt x="16" y="408"/>
                  </a:moveTo>
                  <a:lnTo>
                    <a:pt x="16" y="520"/>
                  </a:lnTo>
                  <a:cubicBezTo>
                    <a:pt x="16" y="525"/>
                    <a:pt x="12" y="528"/>
                    <a:pt x="8" y="528"/>
                  </a:cubicBezTo>
                  <a:cubicBezTo>
                    <a:pt x="3" y="528"/>
                    <a:pt x="0" y="525"/>
                    <a:pt x="0" y="520"/>
                  </a:cubicBezTo>
                  <a:lnTo>
                    <a:pt x="0" y="408"/>
                  </a:lnTo>
                  <a:cubicBezTo>
                    <a:pt x="0" y="404"/>
                    <a:pt x="3" y="400"/>
                    <a:pt x="8" y="400"/>
                  </a:cubicBezTo>
                  <a:cubicBezTo>
                    <a:pt x="12" y="400"/>
                    <a:pt x="16" y="404"/>
                    <a:pt x="16" y="408"/>
                  </a:cubicBezTo>
                  <a:close/>
                  <a:moveTo>
                    <a:pt x="16" y="600"/>
                  </a:moveTo>
                  <a:lnTo>
                    <a:pt x="16" y="713"/>
                  </a:lnTo>
                  <a:cubicBezTo>
                    <a:pt x="16" y="717"/>
                    <a:pt x="12" y="721"/>
                    <a:pt x="8" y="721"/>
                  </a:cubicBezTo>
                  <a:cubicBezTo>
                    <a:pt x="3" y="721"/>
                    <a:pt x="0" y="717"/>
                    <a:pt x="0" y="713"/>
                  </a:cubicBezTo>
                  <a:lnTo>
                    <a:pt x="0" y="600"/>
                  </a:lnTo>
                  <a:cubicBezTo>
                    <a:pt x="0" y="596"/>
                    <a:pt x="3" y="592"/>
                    <a:pt x="8" y="592"/>
                  </a:cubicBezTo>
                  <a:cubicBezTo>
                    <a:pt x="12" y="592"/>
                    <a:pt x="16" y="596"/>
                    <a:pt x="16" y="600"/>
                  </a:cubicBezTo>
                  <a:close/>
                  <a:moveTo>
                    <a:pt x="16" y="793"/>
                  </a:moveTo>
                  <a:lnTo>
                    <a:pt x="16" y="905"/>
                  </a:lnTo>
                  <a:cubicBezTo>
                    <a:pt x="16" y="909"/>
                    <a:pt x="12" y="913"/>
                    <a:pt x="8" y="913"/>
                  </a:cubicBezTo>
                  <a:cubicBezTo>
                    <a:pt x="3" y="913"/>
                    <a:pt x="0" y="909"/>
                    <a:pt x="0" y="905"/>
                  </a:cubicBezTo>
                  <a:lnTo>
                    <a:pt x="0" y="793"/>
                  </a:lnTo>
                  <a:cubicBezTo>
                    <a:pt x="0" y="788"/>
                    <a:pt x="3" y="785"/>
                    <a:pt x="8" y="785"/>
                  </a:cubicBezTo>
                  <a:cubicBezTo>
                    <a:pt x="12" y="785"/>
                    <a:pt x="16" y="788"/>
                    <a:pt x="16" y="793"/>
                  </a:cubicBezTo>
                  <a:close/>
                  <a:moveTo>
                    <a:pt x="16" y="985"/>
                  </a:moveTo>
                  <a:lnTo>
                    <a:pt x="16" y="1097"/>
                  </a:lnTo>
                  <a:cubicBezTo>
                    <a:pt x="16" y="1101"/>
                    <a:pt x="12" y="1105"/>
                    <a:pt x="8" y="1105"/>
                  </a:cubicBezTo>
                  <a:cubicBezTo>
                    <a:pt x="3" y="1105"/>
                    <a:pt x="0" y="1101"/>
                    <a:pt x="0" y="1097"/>
                  </a:cubicBezTo>
                  <a:lnTo>
                    <a:pt x="0" y="985"/>
                  </a:lnTo>
                  <a:cubicBezTo>
                    <a:pt x="0" y="980"/>
                    <a:pt x="3" y="977"/>
                    <a:pt x="8" y="977"/>
                  </a:cubicBezTo>
                  <a:cubicBezTo>
                    <a:pt x="12" y="977"/>
                    <a:pt x="16" y="980"/>
                    <a:pt x="16" y="985"/>
                  </a:cubicBezTo>
                  <a:close/>
                  <a:moveTo>
                    <a:pt x="16" y="1177"/>
                  </a:moveTo>
                  <a:lnTo>
                    <a:pt x="16" y="1289"/>
                  </a:lnTo>
                  <a:cubicBezTo>
                    <a:pt x="16" y="1294"/>
                    <a:pt x="12" y="1297"/>
                    <a:pt x="8" y="1297"/>
                  </a:cubicBezTo>
                  <a:cubicBezTo>
                    <a:pt x="3" y="1297"/>
                    <a:pt x="0" y="1294"/>
                    <a:pt x="0" y="1289"/>
                  </a:cubicBezTo>
                  <a:lnTo>
                    <a:pt x="0" y="1177"/>
                  </a:lnTo>
                  <a:cubicBezTo>
                    <a:pt x="0" y="1173"/>
                    <a:pt x="3" y="1169"/>
                    <a:pt x="8" y="1169"/>
                  </a:cubicBezTo>
                  <a:cubicBezTo>
                    <a:pt x="12" y="1169"/>
                    <a:pt x="16" y="1173"/>
                    <a:pt x="16" y="1177"/>
                  </a:cubicBezTo>
                  <a:close/>
                  <a:moveTo>
                    <a:pt x="16" y="1369"/>
                  </a:moveTo>
                  <a:lnTo>
                    <a:pt x="16" y="1481"/>
                  </a:lnTo>
                  <a:cubicBezTo>
                    <a:pt x="16" y="1486"/>
                    <a:pt x="12" y="1489"/>
                    <a:pt x="8" y="1489"/>
                  </a:cubicBezTo>
                  <a:cubicBezTo>
                    <a:pt x="3" y="1489"/>
                    <a:pt x="0" y="1486"/>
                    <a:pt x="0" y="1481"/>
                  </a:cubicBezTo>
                  <a:lnTo>
                    <a:pt x="0" y="1369"/>
                  </a:lnTo>
                  <a:cubicBezTo>
                    <a:pt x="0" y="1365"/>
                    <a:pt x="3" y="1361"/>
                    <a:pt x="8" y="1361"/>
                  </a:cubicBezTo>
                  <a:cubicBezTo>
                    <a:pt x="12" y="1361"/>
                    <a:pt x="16" y="1365"/>
                    <a:pt x="16" y="1369"/>
                  </a:cubicBezTo>
                  <a:close/>
                  <a:moveTo>
                    <a:pt x="50" y="1512"/>
                  </a:moveTo>
                  <a:lnTo>
                    <a:pt x="162" y="1512"/>
                  </a:lnTo>
                  <a:cubicBezTo>
                    <a:pt x="166" y="1512"/>
                    <a:pt x="170" y="1515"/>
                    <a:pt x="170" y="1520"/>
                  </a:cubicBezTo>
                  <a:cubicBezTo>
                    <a:pt x="170" y="1524"/>
                    <a:pt x="166" y="1528"/>
                    <a:pt x="162" y="1528"/>
                  </a:cubicBezTo>
                  <a:lnTo>
                    <a:pt x="50" y="1528"/>
                  </a:lnTo>
                  <a:cubicBezTo>
                    <a:pt x="45" y="1528"/>
                    <a:pt x="41" y="1524"/>
                    <a:pt x="41" y="1520"/>
                  </a:cubicBezTo>
                  <a:cubicBezTo>
                    <a:pt x="41" y="1515"/>
                    <a:pt x="45" y="1512"/>
                    <a:pt x="50" y="1512"/>
                  </a:cubicBezTo>
                  <a:close/>
                  <a:moveTo>
                    <a:pt x="242" y="1512"/>
                  </a:moveTo>
                  <a:lnTo>
                    <a:pt x="354" y="1512"/>
                  </a:lnTo>
                  <a:cubicBezTo>
                    <a:pt x="358" y="1512"/>
                    <a:pt x="362" y="1515"/>
                    <a:pt x="362" y="1520"/>
                  </a:cubicBezTo>
                  <a:cubicBezTo>
                    <a:pt x="362" y="1524"/>
                    <a:pt x="358" y="1528"/>
                    <a:pt x="354" y="1528"/>
                  </a:cubicBezTo>
                  <a:lnTo>
                    <a:pt x="242" y="1528"/>
                  </a:lnTo>
                  <a:cubicBezTo>
                    <a:pt x="237" y="1528"/>
                    <a:pt x="234" y="1524"/>
                    <a:pt x="234" y="1520"/>
                  </a:cubicBezTo>
                  <a:cubicBezTo>
                    <a:pt x="234" y="1515"/>
                    <a:pt x="237" y="1512"/>
                    <a:pt x="242" y="1512"/>
                  </a:cubicBezTo>
                  <a:close/>
                  <a:moveTo>
                    <a:pt x="434" y="1512"/>
                  </a:moveTo>
                  <a:lnTo>
                    <a:pt x="546" y="1512"/>
                  </a:lnTo>
                  <a:cubicBezTo>
                    <a:pt x="550" y="1512"/>
                    <a:pt x="554" y="1515"/>
                    <a:pt x="554" y="1520"/>
                  </a:cubicBezTo>
                  <a:cubicBezTo>
                    <a:pt x="554" y="1524"/>
                    <a:pt x="550" y="1528"/>
                    <a:pt x="546" y="1528"/>
                  </a:cubicBezTo>
                  <a:lnTo>
                    <a:pt x="434" y="1528"/>
                  </a:lnTo>
                  <a:cubicBezTo>
                    <a:pt x="429" y="1528"/>
                    <a:pt x="426" y="1524"/>
                    <a:pt x="426" y="1520"/>
                  </a:cubicBezTo>
                  <a:cubicBezTo>
                    <a:pt x="426" y="1515"/>
                    <a:pt x="429" y="1512"/>
                    <a:pt x="434" y="1512"/>
                  </a:cubicBezTo>
                  <a:close/>
                  <a:moveTo>
                    <a:pt x="626" y="1512"/>
                  </a:moveTo>
                  <a:lnTo>
                    <a:pt x="738" y="1512"/>
                  </a:lnTo>
                  <a:cubicBezTo>
                    <a:pt x="743" y="1512"/>
                    <a:pt x="746" y="1515"/>
                    <a:pt x="746" y="1520"/>
                  </a:cubicBezTo>
                  <a:cubicBezTo>
                    <a:pt x="746" y="1524"/>
                    <a:pt x="743" y="1528"/>
                    <a:pt x="738" y="1528"/>
                  </a:cubicBezTo>
                  <a:lnTo>
                    <a:pt x="626" y="1528"/>
                  </a:lnTo>
                  <a:cubicBezTo>
                    <a:pt x="622" y="1528"/>
                    <a:pt x="618" y="1524"/>
                    <a:pt x="618" y="1520"/>
                  </a:cubicBezTo>
                  <a:cubicBezTo>
                    <a:pt x="618" y="1515"/>
                    <a:pt x="622" y="1512"/>
                    <a:pt x="626" y="1512"/>
                  </a:cubicBezTo>
                  <a:close/>
                  <a:moveTo>
                    <a:pt x="818" y="1512"/>
                  </a:moveTo>
                  <a:lnTo>
                    <a:pt x="930" y="1512"/>
                  </a:lnTo>
                  <a:cubicBezTo>
                    <a:pt x="935" y="1512"/>
                    <a:pt x="938" y="1515"/>
                    <a:pt x="938" y="1520"/>
                  </a:cubicBezTo>
                  <a:cubicBezTo>
                    <a:pt x="938" y="1524"/>
                    <a:pt x="935" y="1528"/>
                    <a:pt x="930" y="1528"/>
                  </a:cubicBezTo>
                  <a:lnTo>
                    <a:pt x="818" y="1528"/>
                  </a:lnTo>
                  <a:cubicBezTo>
                    <a:pt x="814" y="1528"/>
                    <a:pt x="810" y="1524"/>
                    <a:pt x="810" y="1520"/>
                  </a:cubicBezTo>
                  <a:cubicBezTo>
                    <a:pt x="810" y="1515"/>
                    <a:pt x="814" y="1512"/>
                    <a:pt x="818" y="1512"/>
                  </a:cubicBezTo>
                  <a:close/>
                  <a:moveTo>
                    <a:pt x="1010" y="1512"/>
                  </a:moveTo>
                  <a:lnTo>
                    <a:pt x="1123" y="1512"/>
                  </a:lnTo>
                  <a:cubicBezTo>
                    <a:pt x="1127" y="1512"/>
                    <a:pt x="1131" y="1515"/>
                    <a:pt x="1131" y="1520"/>
                  </a:cubicBezTo>
                  <a:cubicBezTo>
                    <a:pt x="1131" y="1524"/>
                    <a:pt x="1127" y="1528"/>
                    <a:pt x="1123" y="1528"/>
                  </a:cubicBezTo>
                  <a:lnTo>
                    <a:pt x="1010" y="1528"/>
                  </a:lnTo>
                  <a:cubicBezTo>
                    <a:pt x="1006" y="1528"/>
                    <a:pt x="1002" y="1524"/>
                    <a:pt x="1002" y="1520"/>
                  </a:cubicBezTo>
                  <a:cubicBezTo>
                    <a:pt x="1002" y="1515"/>
                    <a:pt x="1006" y="1512"/>
                    <a:pt x="1010" y="1512"/>
                  </a:cubicBezTo>
                  <a:close/>
                  <a:moveTo>
                    <a:pt x="1203" y="1512"/>
                  </a:moveTo>
                  <a:lnTo>
                    <a:pt x="1315" y="1512"/>
                  </a:lnTo>
                  <a:cubicBezTo>
                    <a:pt x="1319" y="1512"/>
                    <a:pt x="1323" y="1515"/>
                    <a:pt x="1323" y="1520"/>
                  </a:cubicBezTo>
                  <a:cubicBezTo>
                    <a:pt x="1323" y="1524"/>
                    <a:pt x="1319" y="1528"/>
                    <a:pt x="1315" y="1528"/>
                  </a:cubicBezTo>
                  <a:lnTo>
                    <a:pt x="1203" y="1528"/>
                  </a:lnTo>
                  <a:cubicBezTo>
                    <a:pt x="1198" y="1528"/>
                    <a:pt x="1195" y="1524"/>
                    <a:pt x="1195" y="1520"/>
                  </a:cubicBezTo>
                  <a:cubicBezTo>
                    <a:pt x="1195" y="1515"/>
                    <a:pt x="1198" y="1512"/>
                    <a:pt x="1203" y="1512"/>
                  </a:cubicBezTo>
                  <a:close/>
                  <a:moveTo>
                    <a:pt x="1395" y="1512"/>
                  </a:moveTo>
                  <a:lnTo>
                    <a:pt x="1507" y="1512"/>
                  </a:lnTo>
                  <a:cubicBezTo>
                    <a:pt x="1511" y="1512"/>
                    <a:pt x="1515" y="1515"/>
                    <a:pt x="1515" y="1520"/>
                  </a:cubicBezTo>
                  <a:cubicBezTo>
                    <a:pt x="1515" y="1524"/>
                    <a:pt x="1511" y="1528"/>
                    <a:pt x="1507" y="1528"/>
                  </a:cubicBezTo>
                  <a:lnTo>
                    <a:pt x="1395" y="1528"/>
                  </a:lnTo>
                  <a:cubicBezTo>
                    <a:pt x="1390" y="1528"/>
                    <a:pt x="1387" y="1524"/>
                    <a:pt x="1387" y="1520"/>
                  </a:cubicBezTo>
                  <a:cubicBezTo>
                    <a:pt x="1387" y="1515"/>
                    <a:pt x="1390" y="1512"/>
                    <a:pt x="1395" y="1512"/>
                  </a:cubicBezTo>
                  <a:close/>
                  <a:moveTo>
                    <a:pt x="1512" y="1452"/>
                  </a:moveTo>
                  <a:lnTo>
                    <a:pt x="1512" y="1340"/>
                  </a:lnTo>
                  <a:cubicBezTo>
                    <a:pt x="1512" y="1336"/>
                    <a:pt x="1515" y="1332"/>
                    <a:pt x="1520" y="1332"/>
                  </a:cubicBezTo>
                  <a:cubicBezTo>
                    <a:pt x="1524" y="1332"/>
                    <a:pt x="1528" y="1336"/>
                    <a:pt x="1528" y="1340"/>
                  </a:cubicBezTo>
                  <a:lnTo>
                    <a:pt x="1528" y="1452"/>
                  </a:lnTo>
                  <a:cubicBezTo>
                    <a:pt x="1528" y="1457"/>
                    <a:pt x="1524" y="1460"/>
                    <a:pt x="1520" y="1460"/>
                  </a:cubicBezTo>
                  <a:cubicBezTo>
                    <a:pt x="1515" y="1460"/>
                    <a:pt x="1512" y="1457"/>
                    <a:pt x="1512" y="1452"/>
                  </a:cubicBezTo>
                  <a:close/>
                  <a:moveTo>
                    <a:pt x="1512" y="1260"/>
                  </a:moveTo>
                  <a:lnTo>
                    <a:pt x="1512" y="1148"/>
                  </a:lnTo>
                  <a:cubicBezTo>
                    <a:pt x="1512" y="1143"/>
                    <a:pt x="1515" y="1140"/>
                    <a:pt x="1520" y="1140"/>
                  </a:cubicBezTo>
                  <a:cubicBezTo>
                    <a:pt x="1524" y="1140"/>
                    <a:pt x="1528" y="1143"/>
                    <a:pt x="1528" y="1148"/>
                  </a:cubicBezTo>
                  <a:lnTo>
                    <a:pt x="1528" y="1260"/>
                  </a:lnTo>
                  <a:cubicBezTo>
                    <a:pt x="1528" y="1264"/>
                    <a:pt x="1524" y="1268"/>
                    <a:pt x="1520" y="1268"/>
                  </a:cubicBezTo>
                  <a:cubicBezTo>
                    <a:pt x="1515" y="1268"/>
                    <a:pt x="1512" y="1264"/>
                    <a:pt x="1512" y="1260"/>
                  </a:cubicBezTo>
                  <a:close/>
                  <a:moveTo>
                    <a:pt x="1512" y="1068"/>
                  </a:moveTo>
                  <a:lnTo>
                    <a:pt x="1512" y="956"/>
                  </a:lnTo>
                  <a:cubicBezTo>
                    <a:pt x="1512" y="951"/>
                    <a:pt x="1515" y="948"/>
                    <a:pt x="1520" y="948"/>
                  </a:cubicBezTo>
                  <a:cubicBezTo>
                    <a:pt x="1524" y="948"/>
                    <a:pt x="1528" y="951"/>
                    <a:pt x="1528" y="956"/>
                  </a:cubicBezTo>
                  <a:lnTo>
                    <a:pt x="1528" y="1068"/>
                  </a:lnTo>
                  <a:cubicBezTo>
                    <a:pt x="1528" y="1072"/>
                    <a:pt x="1524" y="1076"/>
                    <a:pt x="1520" y="1076"/>
                  </a:cubicBezTo>
                  <a:cubicBezTo>
                    <a:pt x="1515" y="1076"/>
                    <a:pt x="1512" y="1072"/>
                    <a:pt x="1512" y="1068"/>
                  </a:cubicBezTo>
                  <a:close/>
                  <a:moveTo>
                    <a:pt x="1512" y="876"/>
                  </a:moveTo>
                  <a:lnTo>
                    <a:pt x="1512" y="764"/>
                  </a:lnTo>
                  <a:cubicBezTo>
                    <a:pt x="1512" y="759"/>
                    <a:pt x="1515" y="756"/>
                    <a:pt x="1520" y="756"/>
                  </a:cubicBezTo>
                  <a:cubicBezTo>
                    <a:pt x="1524" y="756"/>
                    <a:pt x="1528" y="759"/>
                    <a:pt x="1528" y="764"/>
                  </a:cubicBezTo>
                  <a:lnTo>
                    <a:pt x="1528" y="876"/>
                  </a:lnTo>
                  <a:cubicBezTo>
                    <a:pt x="1528" y="880"/>
                    <a:pt x="1524" y="884"/>
                    <a:pt x="1520" y="884"/>
                  </a:cubicBezTo>
                  <a:cubicBezTo>
                    <a:pt x="1515" y="884"/>
                    <a:pt x="1512" y="880"/>
                    <a:pt x="1512" y="876"/>
                  </a:cubicBezTo>
                  <a:close/>
                  <a:moveTo>
                    <a:pt x="1512" y="683"/>
                  </a:moveTo>
                  <a:lnTo>
                    <a:pt x="1512" y="571"/>
                  </a:lnTo>
                  <a:cubicBezTo>
                    <a:pt x="1512" y="567"/>
                    <a:pt x="1515" y="563"/>
                    <a:pt x="1520" y="563"/>
                  </a:cubicBezTo>
                  <a:cubicBezTo>
                    <a:pt x="1524" y="563"/>
                    <a:pt x="1528" y="567"/>
                    <a:pt x="1528" y="571"/>
                  </a:cubicBezTo>
                  <a:lnTo>
                    <a:pt x="1528" y="683"/>
                  </a:lnTo>
                  <a:cubicBezTo>
                    <a:pt x="1528" y="688"/>
                    <a:pt x="1524" y="691"/>
                    <a:pt x="1520" y="691"/>
                  </a:cubicBezTo>
                  <a:cubicBezTo>
                    <a:pt x="1515" y="691"/>
                    <a:pt x="1512" y="688"/>
                    <a:pt x="1512" y="683"/>
                  </a:cubicBezTo>
                  <a:close/>
                  <a:moveTo>
                    <a:pt x="1512" y="491"/>
                  </a:moveTo>
                  <a:lnTo>
                    <a:pt x="1512" y="379"/>
                  </a:lnTo>
                  <a:cubicBezTo>
                    <a:pt x="1512" y="375"/>
                    <a:pt x="1515" y="371"/>
                    <a:pt x="1520" y="371"/>
                  </a:cubicBezTo>
                  <a:cubicBezTo>
                    <a:pt x="1524" y="371"/>
                    <a:pt x="1528" y="375"/>
                    <a:pt x="1528" y="379"/>
                  </a:cubicBezTo>
                  <a:lnTo>
                    <a:pt x="1528" y="491"/>
                  </a:lnTo>
                  <a:cubicBezTo>
                    <a:pt x="1528" y="496"/>
                    <a:pt x="1524" y="499"/>
                    <a:pt x="1520" y="499"/>
                  </a:cubicBezTo>
                  <a:cubicBezTo>
                    <a:pt x="1515" y="499"/>
                    <a:pt x="1512" y="496"/>
                    <a:pt x="1512" y="491"/>
                  </a:cubicBezTo>
                  <a:close/>
                  <a:moveTo>
                    <a:pt x="1512" y="299"/>
                  </a:moveTo>
                  <a:lnTo>
                    <a:pt x="1512" y="187"/>
                  </a:lnTo>
                  <a:cubicBezTo>
                    <a:pt x="1512" y="183"/>
                    <a:pt x="1515" y="179"/>
                    <a:pt x="1520" y="179"/>
                  </a:cubicBezTo>
                  <a:cubicBezTo>
                    <a:pt x="1524" y="179"/>
                    <a:pt x="1528" y="183"/>
                    <a:pt x="1528" y="187"/>
                  </a:cubicBezTo>
                  <a:lnTo>
                    <a:pt x="1528" y="299"/>
                  </a:lnTo>
                  <a:cubicBezTo>
                    <a:pt x="1528" y="303"/>
                    <a:pt x="1524" y="307"/>
                    <a:pt x="1520" y="307"/>
                  </a:cubicBezTo>
                  <a:cubicBezTo>
                    <a:pt x="1515" y="307"/>
                    <a:pt x="1512" y="303"/>
                    <a:pt x="1512" y="299"/>
                  </a:cubicBezTo>
                  <a:close/>
                  <a:moveTo>
                    <a:pt x="1512" y="107"/>
                  </a:moveTo>
                  <a:lnTo>
                    <a:pt x="1512" y="8"/>
                  </a:lnTo>
                  <a:lnTo>
                    <a:pt x="1520" y="16"/>
                  </a:lnTo>
                  <a:lnTo>
                    <a:pt x="1506" y="16"/>
                  </a:lnTo>
                  <a:cubicBezTo>
                    <a:pt x="1502" y="16"/>
                    <a:pt x="1498" y="12"/>
                    <a:pt x="1498" y="8"/>
                  </a:cubicBezTo>
                  <a:cubicBezTo>
                    <a:pt x="1498" y="3"/>
                    <a:pt x="1502" y="0"/>
                    <a:pt x="1506" y="0"/>
                  </a:cubicBezTo>
                  <a:lnTo>
                    <a:pt x="1520" y="0"/>
                  </a:lnTo>
                  <a:cubicBezTo>
                    <a:pt x="1524" y="0"/>
                    <a:pt x="1528" y="3"/>
                    <a:pt x="1528" y="8"/>
                  </a:cubicBezTo>
                  <a:lnTo>
                    <a:pt x="1528" y="107"/>
                  </a:lnTo>
                  <a:cubicBezTo>
                    <a:pt x="1528" y="111"/>
                    <a:pt x="1524" y="115"/>
                    <a:pt x="1520" y="115"/>
                  </a:cubicBezTo>
                  <a:cubicBezTo>
                    <a:pt x="1515" y="115"/>
                    <a:pt x="1512" y="111"/>
                    <a:pt x="1512" y="107"/>
                  </a:cubicBezTo>
                  <a:close/>
                  <a:moveTo>
                    <a:pt x="1426" y="16"/>
                  </a:moveTo>
                  <a:lnTo>
                    <a:pt x="1314" y="16"/>
                  </a:lnTo>
                  <a:cubicBezTo>
                    <a:pt x="1310" y="16"/>
                    <a:pt x="1306" y="12"/>
                    <a:pt x="1306" y="8"/>
                  </a:cubicBezTo>
                  <a:cubicBezTo>
                    <a:pt x="1306" y="3"/>
                    <a:pt x="1310" y="0"/>
                    <a:pt x="1314" y="0"/>
                  </a:cubicBezTo>
                  <a:lnTo>
                    <a:pt x="1426" y="0"/>
                  </a:lnTo>
                  <a:cubicBezTo>
                    <a:pt x="1431" y="0"/>
                    <a:pt x="1434" y="3"/>
                    <a:pt x="1434" y="8"/>
                  </a:cubicBezTo>
                  <a:cubicBezTo>
                    <a:pt x="1434" y="12"/>
                    <a:pt x="1431" y="16"/>
                    <a:pt x="1426" y="16"/>
                  </a:cubicBezTo>
                  <a:close/>
                  <a:moveTo>
                    <a:pt x="1234" y="16"/>
                  </a:moveTo>
                  <a:lnTo>
                    <a:pt x="1122" y="16"/>
                  </a:lnTo>
                  <a:cubicBezTo>
                    <a:pt x="1118" y="16"/>
                    <a:pt x="1114" y="12"/>
                    <a:pt x="1114" y="8"/>
                  </a:cubicBezTo>
                  <a:cubicBezTo>
                    <a:pt x="1114" y="3"/>
                    <a:pt x="1118" y="0"/>
                    <a:pt x="1122" y="0"/>
                  </a:cubicBezTo>
                  <a:lnTo>
                    <a:pt x="1234" y="0"/>
                  </a:lnTo>
                  <a:cubicBezTo>
                    <a:pt x="1239" y="0"/>
                    <a:pt x="1242" y="3"/>
                    <a:pt x="1242" y="8"/>
                  </a:cubicBezTo>
                  <a:cubicBezTo>
                    <a:pt x="1242" y="12"/>
                    <a:pt x="1239" y="16"/>
                    <a:pt x="1234" y="16"/>
                  </a:cubicBezTo>
                  <a:close/>
                  <a:moveTo>
                    <a:pt x="1042" y="16"/>
                  </a:moveTo>
                  <a:lnTo>
                    <a:pt x="930" y="16"/>
                  </a:lnTo>
                  <a:cubicBezTo>
                    <a:pt x="925" y="16"/>
                    <a:pt x="922" y="12"/>
                    <a:pt x="922" y="8"/>
                  </a:cubicBezTo>
                  <a:cubicBezTo>
                    <a:pt x="922" y="3"/>
                    <a:pt x="925" y="0"/>
                    <a:pt x="930" y="0"/>
                  </a:cubicBezTo>
                  <a:lnTo>
                    <a:pt x="1042" y="0"/>
                  </a:lnTo>
                  <a:cubicBezTo>
                    <a:pt x="1046" y="0"/>
                    <a:pt x="1050" y="3"/>
                    <a:pt x="1050" y="8"/>
                  </a:cubicBezTo>
                  <a:cubicBezTo>
                    <a:pt x="1050" y="12"/>
                    <a:pt x="1046" y="16"/>
                    <a:pt x="1042" y="16"/>
                  </a:cubicBezTo>
                  <a:close/>
                  <a:moveTo>
                    <a:pt x="850" y="16"/>
                  </a:moveTo>
                  <a:lnTo>
                    <a:pt x="738" y="16"/>
                  </a:lnTo>
                  <a:cubicBezTo>
                    <a:pt x="733" y="16"/>
                    <a:pt x="730" y="12"/>
                    <a:pt x="730" y="8"/>
                  </a:cubicBezTo>
                  <a:cubicBezTo>
                    <a:pt x="730" y="3"/>
                    <a:pt x="733" y="0"/>
                    <a:pt x="738" y="0"/>
                  </a:cubicBezTo>
                  <a:lnTo>
                    <a:pt x="850" y="0"/>
                  </a:lnTo>
                  <a:cubicBezTo>
                    <a:pt x="854" y="0"/>
                    <a:pt x="858" y="3"/>
                    <a:pt x="858" y="8"/>
                  </a:cubicBezTo>
                  <a:cubicBezTo>
                    <a:pt x="858" y="12"/>
                    <a:pt x="854" y="16"/>
                    <a:pt x="850" y="16"/>
                  </a:cubicBezTo>
                  <a:close/>
                  <a:moveTo>
                    <a:pt x="658" y="16"/>
                  </a:moveTo>
                  <a:lnTo>
                    <a:pt x="546" y="16"/>
                  </a:lnTo>
                  <a:cubicBezTo>
                    <a:pt x="541" y="16"/>
                    <a:pt x="537" y="12"/>
                    <a:pt x="537" y="8"/>
                  </a:cubicBezTo>
                  <a:cubicBezTo>
                    <a:pt x="537" y="3"/>
                    <a:pt x="541" y="0"/>
                    <a:pt x="546" y="0"/>
                  </a:cubicBezTo>
                  <a:lnTo>
                    <a:pt x="658" y="0"/>
                  </a:lnTo>
                  <a:cubicBezTo>
                    <a:pt x="662" y="0"/>
                    <a:pt x="666" y="3"/>
                    <a:pt x="666" y="8"/>
                  </a:cubicBezTo>
                  <a:cubicBezTo>
                    <a:pt x="666" y="12"/>
                    <a:pt x="662" y="16"/>
                    <a:pt x="658" y="16"/>
                  </a:cubicBezTo>
                  <a:close/>
                  <a:moveTo>
                    <a:pt x="465" y="16"/>
                  </a:moveTo>
                  <a:lnTo>
                    <a:pt x="353" y="16"/>
                  </a:lnTo>
                  <a:cubicBezTo>
                    <a:pt x="349" y="16"/>
                    <a:pt x="345" y="12"/>
                    <a:pt x="345" y="8"/>
                  </a:cubicBezTo>
                  <a:cubicBezTo>
                    <a:pt x="345" y="3"/>
                    <a:pt x="349" y="0"/>
                    <a:pt x="353" y="0"/>
                  </a:cubicBezTo>
                  <a:lnTo>
                    <a:pt x="465" y="0"/>
                  </a:lnTo>
                  <a:cubicBezTo>
                    <a:pt x="470" y="0"/>
                    <a:pt x="473" y="3"/>
                    <a:pt x="473" y="8"/>
                  </a:cubicBezTo>
                  <a:cubicBezTo>
                    <a:pt x="473" y="12"/>
                    <a:pt x="470" y="16"/>
                    <a:pt x="465" y="16"/>
                  </a:cubicBezTo>
                  <a:close/>
                  <a:moveTo>
                    <a:pt x="273" y="16"/>
                  </a:moveTo>
                  <a:lnTo>
                    <a:pt x="161" y="16"/>
                  </a:lnTo>
                  <a:cubicBezTo>
                    <a:pt x="157" y="16"/>
                    <a:pt x="153" y="12"/>
                    <a:pt x="153" y="8"/>
                  </a:cubicBezTo>
                  <a:cubicBezTo>
                    <a:pt x="153" y="3"/>
                    <a:pt x="157" y="0"/>
                    <a:pt x="161" y="0"/>
                  </a:cubicBezTo>
                  <a:lnTo>
                    <a:pt x="273" y="0"/>
                  </a:lnTo>
                  <a:cubicBezTo>
                    <a:pt x="278" y="0"/>
                    <a:pt x="281" y="3"/>
                    <a:pt x="281" y="8"/>
                  </a:cubicBezTo>
                  <a:cubicBezTo>
                    <a:pt x="281" y="12"/>
                    <a:pt x="278" y="16"/>
                    <a:pt x="273" y="16"/>
                  </a:cubicBezTo>
                  <a:close/>
                  <a:moveTo>
                    <a:pt x="81" y="16"/>
                  </a:moveTo>
                  <a:lnTo>
                    <a:pt x="8" y="16"/>
                  </a:lnTo>
                  <a:cubicBezTo>
                    <a:pt x="3" y="16"/>
                    <a:pt x="0" y="12"/>
                    <a:pt x="0" y="8"/>
                  </a:cubicBezTo>
                  <a:cubicBezTo>
                    <a:pt x="0" y="3"/>
                    <a:pt x="3" y="0"/>
                    <a:pt x="8" y="0"/>
                  </a:cubicBezTo>
                  <a:lnTo>
                    <a:pt x="81" y="0"/>
                  </a:lnTo>
                  <a:cubicBezTo>
                    <a:pt x="85" y="0"/>
                    <a:pt x="89" y="3"/>
                    <a:pt x="89" y="8"/>
                  </a:cubicBezTo>
                  <a:cubicBezTo>
                    <a:pt x="89" y="12"/>
                    <a:pt x="85" y="16"/>
                    <a:pt x="81" y="16"/>
                  </a:cubicBezTo>
                  <a:close/>
                </a:path>
              </a:pathLst>
            </a:custGeom>
            <a:solidFill>
              <a:srgbClr val="FF0000"/>
            </a:solidFill>
            <a:ln w="0" cap="flat">
              <a:solidFill>
                <a:srgbClr val="FF0000"/>
              </a:solidFill>
              <a:prstDash val="solid"/>
              <a:round/>
              <a:headEnd/>
              <a:tailEnd/>
            </a:ln>
          </p:spPr>
          <p:txBody>
            <a:bodyPr vert="horz" wrap="square" lIns="91440" tIns="45720" rIns="91440" bIns="45720" numCol="1" anchor="t" anchorCtr="0" compatLnSpc="1">
              <a:prstTxWarp prst="textNoShape">
                <a:avLst/>
              </a:prstTxWarp>
            </a:bodyPr>
            <a:lstStyle/>
            <a:p>
              <a:endParaRPr lang="en-SG">
                <a:solidFill>
                  <a:schemeClr val="tx1"/>
                </a:solidFill>
              </a:endParaRPr>
            </a:p>
          </p:txBody>
        </p:sp>
        <p:cxnSp>
          <p:nvCxnSpPr>
            <p:cNvPr id="82" name="Straight Arrow Connector 81"/>
            <p:cNvCxnSpPr/>
            <p:nvPr/>
          </p:nvCxnSpPr>
          <p:spPr>
            <a:xfrm>
              <a:off x="5142896" y="3075057"/>
              <a:ext cx="12510" cy="396526"/>
            </a:xfrm>
            <a:prstGeom prst="straightConnector1">
              <a:avLst/>
            </a:prstGeom>
            <a:ln w="1905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a:off x="3078164" y="3075057"/>
              <a:ext cx="3287802" cy="0"/>
            </a:xfrm>
            <a:prstGeom prst="line">
              <a:avLst/>
            </a:prstGeom>
            <a:ln w="28575">
              <a:solidFill>
                <a:srgbClr val="000000"/>
              </a:solidFill>
              <a:prstDash val="sysDash"/>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a:endCxn id="72" idx="0"/>
            </p:cNvCxnSpPr>
            <p:nvPr/>
          </p:nvCxnSpPr>
          <p:spPr>
            <a:xfrm>
              <a:off x="6374607" y="3053652"/>
              <a:ext cx="7957" cy="467492"/>
            </a:xfrm>
            <a:prstGeom prst="straightConnector1">
              <a:avLst/>
            </a:prstGeom>
            <a:ln w="1905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86" name="Straight Arrow Connector 85"/>
            <p:cNvCxnSpPr>
              <a:endCxn id="70" idx="0"/>
            </p:cNvCxnSpPr>
            <p:nvPr/>
          </p:nvCxnSpPr>
          <p:spPr>
            <a:xfrm>
              <a:off x="3954838" y="3055757"/>
              <a:ext cx="2026" cy="465387"/>
            </a:xfrm>
            <a:prstGeom prst="straightConnector1">
              <a:avLst/>
            </a:prstGeom>
            <a:ln w="1905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112" name="Rectangle 111"/>
            <p:cNvSpPr>
              <a:spLocks noChangeArrowheads="1"/>
            </p:cNvSpPr>
            <p:nvPr/>
          </p:nvSpPr>
          <p:spPr bwMode="auto">
            <a:xfrm>
              <a:off x="4798961" y="3481848"/>
              <a:ext cx="660437"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dirty="0">
                  <a:ln>
                    <a:noFill/>
                  </a:ln>
                  <a:solidFill>
                    <a:schemeClr val="tx1"/>
                  </a:solidFill>
                  <a:effectLst/>
                  <a:latin typeface="Arial" pitchFamily="34" charset="0"/>
                  <a:cs typeface="Arial" pitchFamily="34" charset="0"/>
                </a:rPr>
                <a:t>Allocation #4</a:t>
              </a:r>
              <a:endParaRPr kumimoji="0" lang="en-US" sz="1800" b="0" i="0" u="none" strike="noStrike" cap="none" normalizeH="0" baseline="0" dirty="0">
                <a:ln>
                  <a:noFill/>
                </a:ln>
                <a:solidFill>
                  <a:schemeClr val="tx1"/>
                </a:solidFill>
                <a:effectLst/>
                <a:latin typeface="Arial" pitchFamily="34" charset="0"/>
                <a:cs typeface="Arial" pitchFamily="34" charset="0"/>
              </a:endParaRPr>
            </a:p>
          </p:txBody>
        </p:sp>
        <p:cxnSp>
          <p:nvCxnSpPr>
            <p:cNvPr id="113" name="Straight Connector 112"/>
            <p:cNvCxnSpPr>
              <a:stCxn id="78" idx="0"/>
            </p:cNvCxnSpPr>
            <p:nvPr/>
          </p:nvCxnSpPr>
          <p:spPr>
            <a:xfrm flipV="1">
              <a:off x="3067845" y="3063945"/>
              <a:ext cx="10319" cy="644524"/>
            </a:xfrm>
            <a:prstGeom prst="line">
              <a:avLst/>
            </a:prstGeom>
            <a:ln w="28575">
              <a:solidFill>
                <a:srgbClr val="000000"/>
              </a:solidFill>
              <a:prstDash val="sysDash"/>
            </a:ln>
          </p:spPr>
          <p:style>
            <a:lnRef idx="1">
              <a:schemeClr val="accent1"/>
            </a:lnRef>
            <a:fillRef idx="0">
              <a:schemeClr val="accent1"/>
            </a:fillRef>
            <a:effectRef idx="0">
              <a:schemeClr val="accent1"/>
            </a:effectRef>
            <a:fontRef idx="minor">
              <a:schemeClr val="tx1"/>
            </a:fontRef>
          </p:style>
        </p:cxnSp>
      </p:grpSp>
      <p:sp>
        <p:nvSpPr>
          <p:cNvPr id="115" name="TextBox 114"/>
          <p:cNvSpPr txBox="1"/>
          <p:nvPr/>
        </p:nvSpPr>
        <p:spPr>
          <a:xfrm>
            <a:off x="169763" y="4191000"/>
            <a:ext cx="1459012" cy="276999"/>
          </a:xfrm>
          <a:prstGeom prst="rect">
            <a:avLst/>
          </a:prstGeom>
          <a:noFill/>
        </p:spPr>
        <p:txBody>
          <a:bodyPr wrap="square" rtlCol="0">
            <a:spAutoFit/>
          </a:bodyPr>
          <a:lstStyle/>
          <a:p>
            <a:r>
              <a:rPr lang="en-US" sz="1200" b="1" u="sng" dirty="0">
                <a:solidFill>
                  <a:schemeClr val="tx1"/>
                </a:solidFill>
              </a:rPr>
              <a:t>EDMG </a:t>
            </a:r>
            <a:r>
              <a:rPr lang="en-US" sz="1200" b="1" u="sng" dirty="0" smtClean="0">
                <a:solidFill>
                  <a:schemeClr val="tx1"/>
                </a:solidFill>
              </a:rPr>
              <a:t>ESE</a:t>
            </a:r>
            <a:endParaRPr lang="en-SG" sz="1200" b="1" u="sng" dirty="0">
              <a:solidFill>
                <a:schemeClr val="tx1"/>
              </a:solidFill>
            </a:endParaRPr>
          </a:p>
        </p:txBody>
      </p:sp>
      <p:sp>
        <p:nvSpPr>
          <p:cNvPr id="116" name="TextBox 115"/>
          <p:cNvSpPr txBox="1"/>
          <p:nvPr/>
        </p:nvSpPr>
        <p:spPr>
          <a:xfrm>
            <a:off x="197594" y="4909973"/>
            <a:ext cx="1431181" cy="276999"/>
          </a:xfrm>
          <a:prstGeom prst="rect">
            <a:avLst/>
          </a:prstGeom>
          <a:noFill/>
        </p:spPr>
        <p:txBody>
          <a:bodyPr wrap="square" rtlCol="0">
            <a:spAutoFit/>
          </a:bodyPr>
          <a:lstStyle/>
          <a:p>
            <a:r>
              <a:rPr lang="en-US" sz="1200" b="1" u="sng" dirty="0" smtClean="0">
                <a:solidFill>
                  <a:schemeClr val="tx1"/>
                </a:solidFill>
              </a:rPr>
              <a:t>ESE</a:t>
            </a:r>
            <a:endParaRPr lang="en-SG" sz="1200" b="1" u="sng" dirty="0">
              <a:solidFill>
                <a:schemeClr val="tx1"/>
              </a:solidFill>
            </a:endParaRPr>
          </a:p>
        </p:txBody>
      </p:sp>
      <p:graphicFrame>
        <p:nvGraphicFramePr>
          <p:cNvPr id="120" name="Object 119"/>
          <p:cNvGraphicFramePr>
            <a:graphicFrameLocks noChangeAspect="1"/>
          </p:cNvGraphicFramePr>
          <p:nvPr>
            <p:extLst>
              <p:ext uri="{D42A27DB-BD31-4B8C-83A1-F6EECF244321}">
                <p14:modId xmlns:p14="http://schemas.microsoft.com/office/powerpoint/2010/main" val="3347383522"/>
              </p:ext>
            </p:extLst>
          </p:nvPr>
        </p:nvGraphicFramePr>
        <p:xfrm>
          <a:off x="1257300" y="3929063"/>
          <a:ext cx="7732713" cy="947737"/>
        </p:xfrm>
        <a:graphic>
          <a:graphicData uri="http://schemas.openxmlformats.org/presentationml/2006/ole">
            <mc:AlternateContent xmlns:mc="http://schemas.openxmlformats.org/markup-compatibility/2006">
              <mc:Choice xmlns:v="urn:schemas-microsoft-com:vml" Requires="v">
                <p:oleObj spid="_x0000_s13338" name="Visio" r:id="rId3" imgW="7732555" imgH="1234710" progId="Visio.Drawing.11">
                  <p:embed/>
                </p:oleObj>
              </mc:Choice>
              <mc:Fallback>
                <p:oleObj name="Visio" r:id="rId3" imgW="7732555" imgH="1234710" progId="Visio.Drawing.11">
                  <p:embed/>
                  <p:pic>
                    <p:nvPicPr>
                      <p:cNvPr id="0" name=""/>
                      <p:cNvPicPr>
                        <a:picLocks noChangeAspect="1" noChangeArrowheads="1"/>
                      </p:cNvPicPr>
                      <p:nvPr/>
                    </p:nvPicPr>
                    <p:blipFill>
                      <a:blip r:embed="rId4"/>
                      <a:srcRect/>
                      <a:stretch>
                        <a:fillRect/>
                      </a:stretch>
                    </p:blipFill>
                    <p:spPr bwMode="auto">
                      <a:xfrm>
                        <a:off x="1257300" y="3929063"/>
                        <a:ext cx="7732713" cy="947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1" name="Object 120"/>
          <p:cNvGraphicFramePr>
            <a:graphicFrameLocks noChangeAspect="1"/>
          </p:cNvGraphicFramePr>
          <p:nvPr>
            <p:extLst>
              <p:ext uri="{D42A27DB-BD31-4B8C-83A1-F6EECF244321}">
                <p14:modId xmlns:p14="http://schemas.microsoft.com/office/powerpoint/2010/main" val="3422990896"/>
              </p:ext>
            </p:extLst>
          </p:nvPr>
        </p:nvGraphicFramePr>
        <p:xfrm>
          <a:off x="1243013" y="4722813"/>
          <a:ext cx="4799012" cy="947737"/>
        </p:xfrm>
        <a:graphic>
          <a:graphicData uri="http://schemas.openxmlformats.org/presentationml/2006/ole">
            <mc:AlternateContent xmlns:mc="http://schemas.openxmlformats.org/markup-compatibility/2006">
              <mc:Choice xmlns:v="urn:schemas-microsoft-com:vml" Requires="v">
                <p:oleObj spid="_x0000_s13339" name="Visio" r:id="rId5" imgW="4798642" imgH="1234710" progId="Visio.Drawing.11">
                  <p:embed/>
                </p:oleObj>
              </mc:Choice>
              <mc:Fallback>
                <p:oleObj name="Visio" r:id="rId5" imgW="4798642" imgH="1234710" progId="Visio.Drawing.11">
                  <p:embed/>
                  <p:pic>
                    <p:nvPicPr>
                      <p:cNvPr id="0" name=""/>
                      <p:cNvPicPr>
                        <a:picLocks noChangeAspect="1" noChangeArrowheads="1"/>
                      </p:cNvPicPr>
                      <p:nvPr/>
                    </p:nvPicPr>
                    <p:blipFill>
                      <a:blip r:embed="rId6"/>
                      <a:srcRect/>
                      <a:stretch>
                        <a:fillRect/>
                      </a:stretch>
                    </p:blipFill>
                    <p:spPr bwMode="auto">
                      <a:xfrm>
                        <a:off x="1243013" y="4722813"/>
                        <a:ext cx="4799012" cy="947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2" name="Date Placeholder 3"/>
          <p:cNvSpPr>
            <a:spLocks noGrp="1"/>
          </p:cNvSpPr>
          <p:nvPr>
            <p:ph type="dt" idx="15"/>
          </p:nvPr>
        </p:nvSpPr>
        <p:spPr>
          <a:xfrm>
            <a:off x="696912" y="333375"/>
            <a:ext cx="2303451" cy="273050"/>
          </a:xfrm>
        </p:spPr>
        <p:txBody>
          <a:bodyPr/>
          <a:lstStyle/>
          <a:p>
            <a:r>
              <a:rPr lang="en-US" smtClean="0"/>
              <a:t>January 2017</a:t>
            </a:r>
            <a:endParaRPr lang="en-GB" dirty="0"/>
          </a:p>
        </p:txBody>
      </p:sp>
      <p:sp>
        <p:nvSpPr>
          <p:cNvPr id="71" name="Footer Placeholder 4"/>
          <p:cNvSpPr>
            <a:spLocks noGrp="1"/>
          </p:cNvSpPr>
          <p:nvPr>
            <p:ph type="ftr" idx="14"/>
          </p:nvPr>
        </p:nvSpPr>
        <p:spPr>
          <a:xfrm>
            <a:off x="5357818" y="6475413"/>
            <a:ext cx="3184520" cy="180975"/>
          </a:xfrm>
        </p:spPr>
        <p:txBody>
          <a:bodyPr/>
          <a:lstStyle/>
          <a:p>
            <a:r>
              <a:rPr lang="en-GB" smtClean="0"/>
              <a:t>Lei Huang, Panasonic</a:t>
            </a:r>
            <a:endParaRPr lang="en-GB" dirty="0"/>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6</a:t>
            </a:fld>
            <a:endParaRPr lang="en-GB" dirty="0"/>
          </a:p>
        </p:txBody>
      </p:sp>
    </p:spTree>
    <p:extLst>
      <p:ext uri="{BB962C8B-B14F-4D97-AF65-F5344CB8AC3E}">
        <p14:creationId xmlns:p14="http://schemas.microsoft.com/office/powerpoint/2010/main" val="349283331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09600"/>
            <a:ext cx="8229600" cy="792162"/>
          </a:xfrm>
        </p:spPr>
        <p:txBody>
          <a:bodyPr>
            <a:normAutofit/>
          </a:bodyPr>
          <a:lstStyle/>
          <a:p>
            <a:r>
              <a:rPr lang="en-US" sz="3200" b="1" dirty="0"/>
              <a:t>Reference</a:t>
            </a:r>
          </a:p>
        </p:txBody>
      </p:sp>
      <p:sp>
        <p:nvSpPr>
          <p:cNvPr id="27" name="Content Placeholder 2"/>
          <p:cNvSpPr>
            <a:spLocks noGrp="1"/>
          </p:cNvSpPr>
          <p:nvPr>
            <p:ph idx="1"/>
          </p:nvPr>
        </p:nvSpPr>
        <p:spPr>
          <a:xfrm>
            <a:off x="345055" y="1371600"/>
            <a:ext cx="8497019" cy="1143000"/>
          </a:xfrm>
        </p:spPr>
        <p:txBody>
          <a:bodyPr vert="horz" lIns="91440" tIns="45720" rIns="91440" bIns="45720" rtlCol="0">
            <a:noAutofit/>
          </a:bodyPr>
          <a:lstStyle/>
          <a:p>
            <a:pPr marL="457200" indent="-457200">
              <a:buFont typeface="+mj-lt"/>
              <a:buAutoNum type="arabicParenR"/>
            </a:pPr>
            <a:r>
              <a:rPr lang="en-US" sz="1800" b="0" dirty="0"/>
              <a:t>11-15-1358-06-00ay-specification-framework-for-tgay</a:t>
            </a:r>
          </a:p>
          <a:p>
            <a:pPr marL="457200" indent="-457200">
              <a:buFont typeface="+mj-lt"/>
              <a:buAutoNum type="arabicParenR"/>
            </a:pPr>
            <a:r>
              <a:rPr lang="en-US" sz="1800" b="0" dirty="0"/>
              <a:t>11-16-1208-00-00ay-scheduling-allocation-on-multi-channels-in-11ay</a:t>
            </a:r>
          </a:p>
          <a:p>
            <a:pPr marL="457200" indent="-457200">
              <a:buFont typeface="+mj-lt"/>
              <a:buAutoNum type="arabicParenR"/>
            </a:pPr>
            <a:r>
              <a:rPr lang="en-US" sz="1800" b="0" dirty="0" smtClean="0"/>
              <a:t>IEEE Std. 802.11-2016</a:t>
            </a:r>
            <a:endParaRPr lang="en-US" sz="1800" b="0" dirty="0"/>
          </a:p>
          <a:p>
            <a:pPr marL="457200" indent="-457200">
              <a:buFont typeface="+mj-lt"/>
              <a:buAutoNum type="arabicParenR"/>
            </a:pPr>
            <a:endParaRPr lang="en-US" sz="1800" b="0" dirty="0"/>
          </a:p>
        </p:txBody>
      </p:sp>
      <p:sp>
        <p:nvSpPr>
          <p:cNvPr id="3" name="Footer Placeholder 2"/>
          <p:cNvSpPr>
            <a:spLocks noGrp="1"/>
          </p:cNvSpPr>
          <p:nvPr>
            <p:ph type="ftr" sz="quarter" idx="4294967295"/>
          </p:nvPr>
        </p:nvSpPr>
        <p:spPr>
          <a:xfrm>
            <a:off x="3124200" y="6356350"/>
            <a:ext cx="2895600" cy="365125"/>
          </a:xfrm>
          <a:prstGeom prst="rect">
            <a:avLst/>
          </a:prstGeom>
        </p:spPr>
        <p:txBody>
          <a:bodyPr/>
          <a:lstStyle/>
          <a:p>
            <a:r>
              <a:rPr lang="en-US" smtClean="0"/>
              <a:t>Lei Huang, Panasonic</a:t>
            </a:r>
            <a:endParaRPr lang="en-US"/>
          </a:p>
        </p:txBody>
      </p:sp>
      <p:sp>
        <p:nvSpPr>
          <p:cNvPr id="7" name="Date Placeholder 3"/>
          <p:cNvSpPr>
            <a:spLocks noGrp="1"/>
          </p:cNvSpPr>
          <p:nvPr>
            <p:ph type="dt" idx="15"/>
          </p:nvPr>
        </p:nvSpPr>
        <p:spPr>
          <a:xfrm>
            <a:off x="696912" y="333375"/>
            <a:ext cx="2303451" cy="273050"/>
          </a:xfrm>
        </p:spPr>
        <p:txBody>
          <a:bodyPr/>
          <a:lstStyle/>
          <a:p>
            <a:r>
              <a:rPr lang="en-US" smtClean="0"/>
              <a:t>January 2017</a:t>
            </a:r>
            <a:endParaRPr lang="en-GB" dirty="0"/>
          </a:p>
        </p:txBody>
      </p:sp>
      <p:sp>
        <p:nvSpPr>
          <p:cNvPr id="8" name="Footer Placeholder 4"/>
          <p:cNvSpPr>
            <a:spLocks noGrp="1"/>
          </p:cNvSpPr>
          <p:nvPr>
            <p:ph type="ftr" idx="14"/>
          </p:nvPr>
        </p:nvSpPr>
        <p:spPr>
          <a:xfrm>
            <a:off x="5357818" y="6475413"/>
            <a:ext cx="3184520" cy="180975"/>
          </a:xfrm>
        </p:spPr>
        <p:txBody>
          <a:bodyPr/>
          <a:lstStyle/>
          <a:p>
            <a:r>
              <a:rPr lang="en-GB" smtClean="0"/>
              <a:t>Lei Huang, Panasonic</a:t>
            </a:r>
            <a:endParaRPr lang="en-GB" dirty="0"/>
          </a:p>
        </p:txBody>
      </p:sp>
      <p:sp>
        <p:nvSpPr>
          <p:cNvPr id="5" name="Slide Number Placeholder 4"/>
          <p:cNvSpPr>
            <a:spLocks noGrp="1"/>
          </p:cNvSpPr>
          <p:nvPr>
            <p:ph type="sldNum" idx="12"/>
          </p:nvPr>
        </p:nvSpPr>
        <p:spPr/>
        <p:txBody>
          <a:bodyPr/>
          <a:lstStyle/>
          <a:p>
            <a:r>
              <a:rPr lang="en-GB" smtClean="0"/>
              <a:t>Slide </a:t>
            </a:r>
            <a:fld id="{440F5867-744E-4AA6-B0ED-4C44D2DFBB7B}" type="slidenum">
              <a:rPr lang="en-GB" smtClean="0"/>
              <a:pPr/>
              <a:t>7</a:t>
            </a:fld>
            <a:endParaRPr lang="en-GB" dirty="0"/>
          </a:p>
        </p:txBody>
      </p:sp>
    </p:spTree>
    <p:extLst>
      <p:ext uri="{BB962C8B-B14F-4D97-AF65-F5344CB8AC3E}">
        <p14:creationId xmlns:p14="http://schemas.microsoft.com/office/powerpoint/2010/main" val="386871730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685800" y="685801"/>
            <a:ext cx="7770813" cy="609600"/>
          </a:xfrm>
        </p:spPr>
        <p:txBody>
          <a:bodyPr/>
          <a:lstStyle/>
          <a:p>
            <a:r>
              <a:rPr lang="en-US" altLang="ko-KR" sz="2800" dirty="0" smtClean="0"/>
              <a:t>SP #</a:t>
            </a:r>
            <a:r>
              <a:rPr lang="en-US" altLang="ko-KR" sz="2800" dirty="0"/>
              <a:t>1</a:t>
            </a:r>
            <a:endParaRPr lang="ko-KR" altLang="en-US" sz="2800" dirty="0"/>
          </a:p>
        </p:txBody>
      </p:sp>
      <p:sp>
        <p:nvSpPr>
          <p:cNvPr id="3" name="내용 개체 틀 2"/>
          <p:cNvSpPr>
            <a:spLocks noGrp="1"/>
          </p:cNvSpPr>
          <p:nvPr>
            <p:ph idx="1"/>
          </p:nvPr>
        </p:nvSpPr>
        <p:spPr>
          <a:xfrm>
            <a:off x="685800" y="1676400"/>
            <a:ext cx="7770813" cy="4113213"/>
          </a:xfrm>
        </p:spPr>
        <p:txBody>
          <a:bodyPr>
            <a:normAutofit/>
          </a:bodyPr>
          <a:lstStyle/>
          <a:p>
            <a:r>
              <a:rPr lang="en-US" altLang="ko-KR" dirty="0"/>
              <a:t>Do you agree to add the following text into SFD?</a:t>
            </a:r>
          </a:p>
          <a:p>
            <a:pPr marL="0" lvl="1" indent="457200"/>
            <a:r>
              <a:rPr lang="en-SG" dirty="0" smtClean="0"/>
              <a:t>For </a:t>
            </a:r>
            <a:r>
              <a:rPr lang="en-SG" dirty="0"/>
              <a:t>an allocation that does not include the primary channel, its allocation information shall be </a:t>
            </a:r>
            <a:r>
              <a:rPr lang="en-SG" dirty="0" smtClean="0"/>
              <a:t>completely and </a:t>
            </a:r>
            <a:r>
              <a:rPr lang="en-SG" dirty="0"/>
              <a:t>only included in the EDMG Extended Schedule element.</a:t>
            </a:r>
            <a:endParaRPr lang="en-US" altLang="ko-KR" dirty="0"/>
          </a:p>
          <a:p>
            <a:pPr lvl="1"/>
            <a:endParaRPr lang="en-US" altLang="ko-KR" dirty="0" smtClean="0"/>
          </a:p>
          <a:p>
            <a:pPr lvl="1"/>
            <a:r>
              <a:rPr lang="en-US" altLang="ko-KR" dirty="0" smtClean="0"/>
              <a:t>Y/N/A</a:t>
            </a:r>
            <a:endParaRPr lang="en-US" altLang="ko-KR" dirty="0"/>
          </a:p>
          <a:p>
            <a:pPr lvl="1"/>
            <a:endParaRPr lang="en-US" altLang="ko-KR" dirty="0"/>
          </a:p>
          <a:p>
            <a:pPr lvl="1"/>
            <a:endParaRPr lang="en-US" altLang="ko-KR" dirty="0"/>
          </a:p>
          <a:p>
            <a:pPr lvl="1"/>
            <a:endParaRPr lang="en-US" altLang="ko-KR" dirty="0"/>
          </a:p>
        </p:txBody>
      </p:sp>
      <p:sp>
        <p:nvSpPr>
          <p:cNvPr id="5" name="Date Placeholder 3"/>
          <p:cNvSpPr>
            <a:spLocks noGrp="1"/>
          </p:cNvSpPr>
          <p:nvPr>
            <p:ph type="dt" idx="15"/>
          </p:nvPr>
        </p:nvSpPr>
        <p:spPr>
          <a:xfrm>
            <a:off x="696912" y="333375"/>
            <a:ext cx="2303451" cy="273050"/>
          </a:xfrm>
        </p:spPr>
        <p:txBody>
          <a:bodyPr/>
          <a:lstStyle/>
          <a:p>
            <a:r>
              <a:rPr lang="en-US" smtClean="0"/>
              <a:t>January 2017</a:t>
            </a:r>
            <a:endParaRPr lang="en-GB" dirty="0"/>
          </a:p>
        </p:txBody>
      </p:sp>
      <p:sp>
        <p:nvSpPr>
          <p:cNvPr id="6" name="Footer Placeholder 5"/>
          <p:cNvSpPr>
            <a:spLocks noGrp="1"/>
          </p:cNvSpPr>
          <p:nvPr>
            <p:ph type="ftr" idx="14"/>
          </p:nvPr>
        </p:nvSpPr>
        <p:spPr/>
        <p:txBody>
          <a:bodyPr/>
          <a:lstStyle/>
          <a:p>
            <a:r>
              <a:rPr lang="en-GB" smtClean="0"/>
              <a:t>Lei Huang, Panasonic</a:t>
            </a:r>
            <a:endParaRPr lang="en-GB" dirty="0"/>
          </a:p>
        </p:txBody>
      </p:sp>
      <p:sp>
        <p:nvSpPr>
          <p:cNvPr id="8" name="Slide Number Placeholder 7"/>
          <p:cNvSpPr>
            <a:spLocks noGrp="1"/>
          </p:cNvSpPr>
          <p:nvPr>
            <p:ph type="sldNum" idx="12"/>
          </p:nvPr>
        </p:nvSpPr>
        <p:spPr/>
        <p:txBody>
          <a:bodyPr/>
          <a:lstStyle/>
          <a:p>
            <a:r>
              <a:rPr lang="en-GB" smtClean="0"/>
              <a:t>Slide </a:t>
            </a:r>
            <a:fld id="{440F5867-744E-4AA6-B0ED-4C44D2DFBB7B}" type="slidenum">
              <a:rPr lang="en-GB" smtClean="0"/>
              <a:pPr/>
              <a:t>8</a:t>
            </a:fld>
            <a:endParaRPr lang="en-GB" dirty="0"/>
          </a:p>
        </p:txBody>
      </p:sp>
    </p:spTree>
    <p:extLst>
      <p:ext uri="{BB962C8B-B14F-4D97-AF65-F5344CB8AC3E}">
        <p14:creationId xmlns:p14="http://schemas.microsoft.com/office/powerpoint/2010/main" val="227579619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P #</a:t>
            </a:r>
            <a:r>
              <a:rPr lang="en-US" altLang="ko-KR" dirty="0"/>
              <a:t>2</a:t>
            </a:r>
            <a:endParaRPr lang="ko-KR" altLang="en-US" dirty="0"/>
          </a:p>
        </p:txBody>
      </p:sp>
      <p:sp>
        <p:nvSpPr>
          <p:cNvPr id="3" name="내용 개체 틀 2"/>
          <p:cNvSpPr>
            <a:spLocks noGrp="1"/>
          </p:cNvSpPr>
          <p:nvPr>
            <p:ph idx="1"/>
          </p:nvPr>
        </p:nvSpPr>
        <p:spPr/>
        <p:txBody>
          <a:bodyPr vert="horz" lIns="91440" tIns="45720" rIns="91440" bIns="45720" rtlCol="0">
            <a:normAutofit/>
          </a:bodyPr>
          <a:lstStyle/>
          <a:p>
            <a:r>
              <a:rPr lang="en-US" altLang="ko-KR" dirty="0"/>
              <a:t>Do you agree to add the following text into SFD?</a:t>
            </a:r>
          </a:p>
          <a:p>
            <a:pPr marL="0" lvl="1" indent="457200"/>
            <a:r>
              <a:rPr lang="en-GB" dirty="0" smtClean="0"/>
              <a:t>A Scheduling Type subfield </a:t>
            </a:r>
            <a:r>
              <a:rPr lang="en-GB" dirty="0"/>
              <a:t>shall be added into each Channel Allocation field of the EDMG Extended Schedule element to indicate whether an allocation is based on incremental signaling or </a:t>
            </a:r>
            <a:r>
              <a:rPr lang="en-GB" dirty="0" smtClean="0"/>
              <a:t>complete signaling</a:t>
            </a:r>
            <a:r>
              <a:rPr lang="en-SG" altLang="ko-KR" dirty="0"/>
              <a:t>.</a:t>
            </a:r>
            <a:endParaRPr lang="en-US" altLang="ko-KR" dirty="0"/>
          </a:p>
          <a:p>
            <a:pPr lvl="1"/>
            <a:endParaRPr lang="en-US" altLang="ko-KR" dirty="0"/>
          </a:p>
          <a:p>
            <a:pPr lvl="1"/>
            <a:r>
              <a:rPr lang="en-US" altLang="ko-KR" dirty="0"/>
              <a:t>Y/N/A</a:t>
            </a:r>
          </a:p>
          <a:p>
            <a:pPr lvl="1"/>
            <a:endParaRPr lang="en-US" altLang="ko-KR" dirty="0"/>
          </a:p>
          <a:p>
            <a:pPr lvl="1"/>
            <a:endParaRPr lang="en-US" altLang="ko-KR" dirty="0"/>
          </a:p>
          <a:p>
            <a:pPr lvl="1"/>
            <a:endParaRPr lang="en-US" altLang="ko-KR" dirty="0"/>
          </a:p>
        </p:txBody>
      </p:sp>
      <p:sp>
        <p:nvSpPr>
          <p:cNvPr id="5" name="Date Placeholder 3"/>
          <p:cNvSpPr>
            <a:spLocks noGrp="1"/>
          </p:cNvSpPr>
          <p:nvPr>
            <p:ph type="dt" idx="15"/>
          </p:nvPr>
        </p:nvSpPr>
        <p:spPr>
          <a:xfrm>
            <a:off x="696912" y="333375"/>
            <a:ext cx="2303451" cy="273050"/>
          </a:xfrm>
        </p:spPr>
        <p:txBody>
          <a:bodyPr/>
          <a:lstStyle/>
          <a:p>
            <a:r>
              <a:rPr lang="en-US" smtClean="0"/>
              <a:t>January 2017</a:t>
            </a:r>
            <a:endParaRPr lang="en-GB" dirty="0"/>
          </a:p>
        </p:txBody>
      </p:sp>
      <p:sp>
        <p:nvSpPr>
          <p:cNvPr id="6" name="Footer Placeholder 5"/>
          <p:cNvSpPr>
            <a:spLocks noGrp="1"/>
          </p:cNvSpPr>
          <p:nvPr>
            <p:ph type="ftr" idx="14"/>
          </p:nvPr>
        </p:nvSpPr>
        <p:spPr/>
        <p:txBody>
          <a:bodyPr/>
          <a:lstStyle/>
          <a:p>
            <a:r>
              <a:rPr lang="en-GB" smtClean="0"/>
              <a:t>Lei Huang, Panasonic</a:t>
            </a:r>
            <a:endParaRPr lang="en-GB" dirty="0"/>
          </a:p>
        </p:txBody>
      </p:sp>
      <p:sp>
        <p:nvSpPr>
          <p:cNvPr id="7" name="Slide Number Placeholder 6"/>
          <p:cNvSpPr>
            <a:spLocks noGrp="1"/>
          </p:cNvSpPr>
          <p:nvPr>
            <p:ph type="sldNum" idx="12"/>
          </p:nvPr>
        </p:nvSpPr>
        <p:spPr/>
        <p:txBody>
          <a:bodyPr/>
          <a:lstStyle/>
          <a:p>
            <a:r>
              <a:rPr lang="en-GB" smtClean="0"/>
              <a:t>Slide </a:t>
            </a:r>
            <a:fld id="{440F5867-744E-4AA6-B0ED-4C44D2DFBB7B}" type="slidenum">
              <a:rPr lang="en-GB" smtClean="0"/>
              <a:pPr/>
              <a:t>9</a:t>
            </a:fld>
            <a:endParaRPr lang="en-GB" dirty="0"/>
          </a:p>
        </p:txBody>
      </p:sp>
    </p:spTree>
    <p:extLst>
      <p:ext uri="{BB962C8B-B14F-4D97-AF65-F5344CB8AC3E}">
        <p14:creationId xmlns:p14="http://schemas.microsoft.com/office/powerpoint/2010/main" val="1180881558"/>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Presentation1" id="{6F2D85B4-B705-4018-9CF0-E6E4BD03567D}" vid="{6A25E773-D890-44CD-BA7F-9C3E9F9CAE58}"/>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1979</TotalTime>
  <Words>695</Words>
  <Application>Microsoft Office PowerPoint</Application>
  <PresentationFormat>On-screen Show (4:3)</PresentationFormat>
  <Paragraphs>132</Paragraphs>
  <Slides>9</Slides>
  <Notes>1</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9</vt:i4>
      </vt:variant>
    </vt:vector>
  </HeadingPairs>
  <TitlesOfParts>
    <vt:vector size="13" baseType="lpstr">
      <vt:lpstr>Office Theme</vt:lpstr>
      <vt:lpstr>Document</vt:lpstr>
      <vt:lpstr>Visio</vt:lpstr>
      <vt:lpstr>Microsoft Visio Drawing</vt:lpstr>
      <vt:lpstr>Scheduling Allocations Over Multiple Channels</vt:lpstr>
      <vt:lpstr>Background: Channel Access over Multiple Channels</vt:lpstr>
      <vt:lpstr>Background: EDMG Extended Schedule element </vt:lpstr>
      <vt:lpstr>Problem Statement</vt:lpstr>
      <vt:lpstr>Proposal</vt:lpstr>
      <vt:lpstr>Proposal (cont.)</vt:lpstr>
      <vt:lpstr>Reference</vt:lpstr>
      <vt:lpstr>SP #1</vt:lpstr>
      <vt:lpstr>SP #2</vt:lpstr>
    </vt:vector>
  </TitlesOfParts>
  <Company>Intel Corpor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ce presentation subject title text here]</dc:title>
  <dc:creator>Yujin Noh</dc:creator>
  <cp:lastModifiedBy>Lei Huang</cp:lastModifiedBy>
  <cp:revision>316</cp:revision>
  <cp:lastPrinted>2016-01-13T23:55:13Z</cp:lastPrinted>
  <dcterms:created xsi:type="dcterms:W3CDTF">2016-01-12T23:40:51Z</dcterms:created>
  <dcterms:modified xsi:type="dcterms:W3CDTF">2016-12-27T03:24:26Z</dcterms:modified>
</cp:coreProperties>
</file>